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439C" w:rsidRDefault="001A65E3" w:rsidP="00A21761">
      <w:pPr>
        <w:pStyle w:val="1"/>
        <w:spacing w:beforeLines="50" w:before="156" w:line="300" w:lineRule="auto"/>
        <w:jc w:val="center"/>
      </w:pPr>
      <w:bookmarkStart w:id="0" w:name="_Toc412024755"/>
      <w:r>
        <w:rPr>
          <w:rFonts w:hint="eastAsia"/>
        </w:rPr>
        <w:t>深度图</w:t>
      </w:r>
      <w:r>
        <w:t>进行</w:t>
      </w:r>
      <w:r>
        <w:rPr>
          <w:rFonts w:hint="eastAsia"/>
        </w:rPr>
        <w:t>3</w:t>
      </w:r>
      <w:r>
        <w:t>D</w:t>
      </w:r>
      <w:r>
        <w:t>建模方案</w:t>
      </w:r>
      <w:bookmarkEnd w:id="0"/>
    </w:p>
    <w:p w:rsidR="00711C9A" w:rsidRDefault="00711C9A" w:rsidP="00A21761">
      <w:pPr>
        <w:pStyle w:val="2"/>
        <w:spacing w:beforeLines="50" w:before="156" w:line="300" w:lineRule="auto"/>
      </w:pPr>
      <w:bookmarkStart w:id="1" w:name="_Toc371702705"/>
      <w:bookmarkStart w:id="2" w:name="_Toc412024756"/>
      <w:r>
        <w:t>C</w:t>
      </w:r>
      <w:r>
        <w:rPr>
          <w:rFonts w:hint="eastAsia"/>
        </w:rPr>
        <w:t>hangelog</w:t>
      </w:r>
      <w:bookmarkEnd w:id="1"/>
      <w:bookmarkEnd w:id="2"/>
    </w:p>
    <w:p w:rsidR="00711C9A" w:rsidRDefault="00711C9A" w:rsidP="00A21761">
      <w:pPr>
        <w:pStyle w:val="a8"/>
        <w:spacing w:before="50" w:line="300" w:lineRule="auto"/>
        <w:ind w:left="360" w:firstLineChars="0" w:firstLine="0"/>
      </w:pP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066"/>
        <w:gridCol w:w="1234"/>
        <w:gridCol w:w="3216"/>
        <w:gridCol w:w="1417"/>
      </w:tblGrid>
      <w:tr w:rsidR="00711C9A" w:rsidRPr="009618AD" w:rsidTr="006D2D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711C9A" w:rsidRPr="009618AD" w:rsidRDefault="00711C9A" w:rsidP="00A21761">
            <w:pPr>
              <w:spacing w:beforeLines="50" w:before="156" w:line="300" w:lineRule="auto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版本号</w:t>
            </w:r>
          </w:p>
        </w:tc>
        <w:tc>
          <w:tcPr>
            <w:tcW w:w="1234" w:type="dxa"/>
          </w:tcPr>
          <w:p w:rsidR="00711C9A" w:rsidRPr="009618AD" w:rsidRDefault="00711C9A" w:rsidP="00A21761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人</w:t>
            </w:r>
          </w:p>
        </w:tc>
        <w:tc>
          <w:tcPr>
            <w:tcW w:w="3216" w:type="dxa"/>
          </w:tcPr>
          <w:p w:rsidR="00711C9A" w:rsidRPr="009618AD" w:rsidRDefault="00711C9A" w:rsidP="00A21761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说明</w:t>
            </w:r>
          </w:p>
        </w:tc>
        <w:tc>
          <w:tcPr>
            <w:tcW w:w="1417" w:type="dxa"/>
          </w:tcPr>
          <w:p w:rsidR="00711C9A" w:rsidRPr="009618AD" w:rsidRDefault="00711C9A" w:rsidP="00A21761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时间</w:t>
            </w:r>
          </w:p>
        </w:tc>
      </w:tr>
      <w:tr w:rsidR="00711C9A" w:rsidRPr="009618AD" w:rsidTr="006D2D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711C9A" w:rsidRPr="009618AD" w:rsidRDefault="00711C9A" w:rsidP="00A21761">
            <w:pPr>
              <w:spacing w:beforeLines="50" w:before="156" w:line="300" w:lineRule="auto"/>
              <w:rPr>
                <w:szCs w:val="21"/>
              </w:rPr>
            </w:pPr>
            <w:r>
              <w:rPr>
                <w:szCs w:val="21"/>
              </w:rPr>
              <w:t>V</w:t>
            </w:r>
            <w:r w:rsidRPr="009618AD">
              <w:rPr>
                <w:rFonts w:hint="eastAsia"/>
                <w:szCs w:val="21"/>
              </w:rPr>
              <w:t>1.0</w:t>
            </w:r>
          </w:p>
        </w:tc>
        <w:tc>
          <w:tcPr>
            <w:tcW w:w="1234" w:type="dxa"/>
          </w:tcPr>
          <w:p w:rsidR="00711C9A" w:rsidRPr="009618AD" w:rsidRDefault="00711C9A" w:rsidP="00A21761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张琛</w:t>
            </w:r>
          </w:p>
        </w:tc>
        <w:tc>
          <w:tcPr>
            <w:tcW w:w="3216" w:type="dxa"/>
          </w:tcPr>
          <w:p w:rsidR="00711C9A" w:rsidRPr="009618AD" w:rsidRDefault="00711C9A" w:rsidP="00A21761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417" w:type="dxa"/>
          </w:tcPr>
          <w:p w:rsidR="00711C9A" w:rsidRPr="009618AD" w:rsidRDefault="002F3E69" w:rsidP="00A21761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2015</w:t>
            </w:r>
            <w:r w:rsidR="00711C9A" w:rsidRPr="009618AD">
              <w:rPr>
                <w:rFonts w:hint="eastAsia"/>
                <w:szCs w:val="21"/>
              </w:rPr>
              <w:t>/</w:t>
            </w:r>
            <w:r w:rsidR="00711C9A">
              <w:rPr>
                <w:szCs w:val="21"/>
              </w:rPr>
              <w:t>0</w:t>
            </w:r>
            <w:r>
              <w:rPr>
                <w:szCs w:val="21"/>
              </w:rPr>
              <w:t>2</w:t>
            </w:r>
            <w:r w:rsidR="00711C9A" w:rsidRPr="009618AD">
              <w:rPr>
                <w:rFonts w:hint="eastAsia"/>
                <w:szCs w:val="21"/>
              </w:rPr>
              <w:t>/</w:t>
            </w:r>
            <w:r w:rsidR="00711C9A">
              <w:rPr>
                <w:szCs w:val="21"/>
              </w:rPr>
              <w:t>1</w:t>
            </w:r>
            <w:r>
              <w:rPr>
                <w:szCs w:val="21"/>
              </w:rPr>
              <w:t>8</w:t>
            </w:r>
          </w:p>
        </w:tc>
      </w:tr>
    </w:tbl>
    <w:p w:rsidR="00711C9A" w:rsidRPr="00E72F8B" w:rsidRDefault="00711C9A" w:rsidP="00A21761">
      <w:pPr>
        <w:spacing w:before="50" w:line="300" w:lineRule="auto"/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33564787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11C9A" w:rsidRDefault="00711C9A" w:rsidP="00A21761">
          <w:pPr>
            <w:pStyle w:val="TOC"/>
            <w:spacing w:before="50" w:line="300" w:lineRule="auto"/>
          </w:pPr>
          <w:r>
            <w:rPr>
              <w:lang w:val="zh-CN"/>
            </w:rPr>
            <w:t>目录</w:t>
          </w:r>
        </w:p>
        <w:p w:rsidR="00711C9A" w:rsidRDefault="00711C9A" w:rsidP="00A21761">
          <w:pPr>
            <w:pStyle w:val="10"/>
            <w:tabs>
              <w:tab w:val="right" w:leader="dot" w:pos="8296"/>
            </w:tabs>
            <w:spacing w:before="50" w:line="300" w:lineRule="auto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2024755" w:history="1">
            <w:r w:rsidRPr="0047688C">
              <w:rPr>
                <w:rStyle w:val="a9"/>
                <w:rFonts w:hint="eastAsia"/>
                <w:noProof/>
              </w:rPr>
              <w:t>深度图进行</w:t>
            </w:r>
            <w:r w:rsidRPr="0047688C">
              <w:rPr>
                <w:rStyle w:val="a9"/>
                <w:noProof/>
              </w:rPr>
              <w:t>3D</w:t>
            </w:r>
            <w:r w:rsidRPr="0047688C">
              <w:rPr>
                <w:rStyle w:val="a9"/>
                <w:rFonts w:hint="eastAsia"/>
                <w:noProof/>
              </w:rPr>
              <w:t>建模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9E7787" w:rsidP="00A21761">
          <w:pPr>
            <w:pStyle w:val="20"/>
            <w:tabs>
              <w:tab w:val="right" w:leader="dot" w:pos="8296"/>
            </w:tabs>
            <w:spacing w:before="50" w:line="300" w:lineRule="auto"/>
            <w:rPr>
              <w:noProof/>
            </w:rPr>
          </w:pPr>
          <w:hyperlink w:anchor="_Toc412024756" w:history="1">
            <w:r w:rsidR="00711C9A" w:rsidRPr="0047688C">
              <w:rPr>
                <w:rStyle w:val="a9"/>
                <w:noProof/>
              </w:rPr>
              <w:t>Changelog</w:t>
            </w:r>
            <w:r w:rsidR="00711C9A">
              <w:rPr>
                <w:noProof/>
                <w:webHidden/>
              </w:rPr>
              <w:tab/>
            </w:r>
            <w:r w:rsidR="00711C9A">
              <w:rPr>
                <w:noProof/>
                <w:webHidden/>
              </w:rPr>
              <w:fldChar w:fldCharType="begin"/>
            </w:r>
            <w:r w:rsidR="00711C9A">
              <w:rPr>
                <w:noProof/>
                <w:webHidden/>
              </w:rPr>
              <w:instrText xml:space="preserve"> PAGEREF _Toc412024756 \h </w:instrText>
            </w:r>
            <w:r w:rsidR="00711C9A">
              <w:rPr>
                <w:noProof/>
                <w:webHidden/>
              </w:rPr>
            </w:r>
            <w:r w:rsidR="00711C9A">
              <w:rPr>
                <w:noProof/>
                <w:webHidden/>
              </w:rPr>
              <w:fldChar w:fldCharType="separate"/>
            </w:r>
            <w:r w:rsidR="00711C9A">
              <w:rPr>
                <w:noProof/>
                <w:webHidden/>
              </w:rPr>
              <w:t>1</w:t>
            </w:r>
            <w:r w:rsidR="00711C9A">
              <w:rPr>
                <w:noProof/>
                <w:webHidden/>
              </w:rPr>
              <w:fldChar w:fldCharType="end"/>
            </w:r>
          </w:hyperlink>
        </w:p>
        <w:p w:rsidR="00711C9A" w:rsidRDefault="009E7787" w:rsidP="00A21761">
          <w:pPr>
            <w:pStyle w:val="20"/>
            <w:tabs>
              <w:tab w:val="left" w:pos="840"/>
              <w:tab w:val="right" w:leader="dot" w:pos="8296"/>
            </w:tabs>
            <w:spacing w:before="50" w:line="300" w:lineRule="auto"/>
            <w:rPr>
              <w:noProof/>
            </w:rPr>
          </w:pPr>
          <w:hyperlink w:anchor="_Toc412024757" w:history="1">
            <w:r w:rsidR="00711C9A" w:rsidRPr="0047688C">
              <w:rPr>
                <w:rStyle w:val="a9"/>
                <w:noProof/>
              </w:rPr>
              <w:t>1.</w:t>
            </w:r>
            <w:r w:rsidR="00711C9A">
              <w:rPr>
                <w:noProof/>
              </w:rPr>
              <w:tab/>
            </w:r>
            <w:r w:rsidR="00711C9A" w:rsidRPr="0047688C">
              <w:rPr>
                <w:rStyle w:val="a9"/>
                <w:rFonts w:hint="eastAsia"/>
                <w:noProof/>
              </w:rPr>
              <w:t>背景</w:t>
            </w:r>
            <w:r w:rsidR="00711C9A">
              <w:rPr>
                <w:noProof/>
                <w:webHidden/>
              </w:rPr>
              <w:tab/>
            </w:r>
            <w:r w:rsidR="00711C9A">
              <w:rPr>
                <w:noProof/>
                <w:webHidden/>
              </w:rPr>
              <w:fldChar w:fldCharType="begin"/>
            </w:r>
            <w:r w:rsidR="00711C9A">
              <w:rPr>
                <w:noProof/>
                <w:webHidden/>
              </w:rPr>
              <w:instrText xml:space="preserve"> PAGEREF _Toc412024757 \h </w:instrText>
            </w:r>
            <w:r w:rsidR="00711C9A">
              <w:rPr>
                <w:noProof/>
                <w:webHidden/>
              </w:rPr>
            </w:r>
            <w:r w:rsidR="00711C9A">
              <w:rPr>
                <w:noProof/>
                <w:webHidden/>
              </w:rPr>
              <w:fldChar w:fldCharType="separate"/>
            </w:r>
            <w:r w:rsidR="00711C9A">
              <w:rPr>
                <w:noProof/>
                <w:webHidden/>
              </w:rPr>
              <w:t>1</w:t>
            </w:r>
            <w:r w:rsidR="00711C9A">
              <w:rPr>
                <w:noProof/>
                <w:webHidden/>
              </w:rPr>
              <w:fldChar w:fldCharType="end"/>
            </w:r>
          </w:hyperlink>
        </w:p>
        <w:p w:rsidR="00711C9A" w:rsidRDefault="009E7787" w:rsidP="00A21761">
          <w:pPr>
            <w:pStyle w:val="20"/>
            <w:tabs>
              <w:tab w:val="left" w:pos="840"/>
              <w:tab w:val="right" w:leader="dot" w:pos="8296"/>
            </w:tabs>
            <w:spacing w:before="50" w:line="300" w:lineRule="auto"/>
            <w:rPr>
              <w:noProof/>
            </w:rPr>
          </w:pPr>
          <w:hyperlink w:anchor="_Toc412024758" w:history="1">
            <w:r w:rsidR="00711C9A" w:rsidRPr="0047688C">
              <w:rPr>
                <w:rStyle w:val="a9"/>
                <w:noProof/>
              </w:rPr>
              <w:t>2.</w:t>
            </w:r>
            <w:r w:rsidR="00711C9A">
              <w:rPr>
                <w:noProof/>
              </w:rPr>
              <w:tab/>
            </w:r>
            <w:r w:rsidR="00711C9A" w:rsidRPr="0047688C">
              <w:rPr>
                <w:rStyle w:val="a9"/>
                <w:rFonts w:hint="eastAsia"/>
                <w:noProof/>
              </w:rPr>
              <w:t>当前相关工作</w:t>
            </w:r>
            <w:r w:rsidR="00711C9A">
              <w:rPr>
                <w:noProof/>
                <w:webHidden/>
              </w:rPr>
              <w:tab/>
            </w:r>
            <w:r w:rsidR="00711C9A">
              <w:rPr>
                <w:noProof/>
                <w:webHidden/>
              </w:rPr>
              <w:fldChar w:fldCharType="begin"/>
            </w:r>
            <w:r w:rsidR="00711C9A">
              <w:rPr>
                <w:noProof/>
                <w:webHidden/>
              </w:rPr>
              <w:instrText xml:space="preserve"> PAGEREF _Toc412024758 \h </w:instrText>
            </w:r>
            <w:r w:rsidR="00711C9A">
              <w:rPr>
                <w:noProof/>
                <w:webHidden/>
              </w:rPr>
            </w:r>
            <w:r w:rsidR="00711C9A">
              <w:rPr>
                <w:noProof/>
                <w:webHidden/>
              </w:rPr>
              <w:fldChar w:fldCharType="separate"/>
            </w:r>
            <w:r w:rsidR="00711C9A">
              <w:rPr>
                <w:noProof/>
                <w:webHidden/>
              </w:rPr>
              <w:t>2</w:t>
            </w:r>
            <w:r w:rsidR="00711C9A">
              <w:rPr>
                <w:noProof/>
                <w:webHidden/>
              </w:rPr>
              <w:fldChar w:fldCharType="end"/>
            </w:r>
          </w:hyperlink>
        </w:p>
        <w:p w:rsidR="00711C9A" w:rsidRDefault="009E7787" w:rsidP="00A21761">
          <w:pPr>
            <w:pStyle w:val="20"/>
            <w:tabs>
              <w:tab w:val="left" w:pos="840"/>
              <w:tab w:val="right" w:leader="dot" w:pos="8296"/>
            </w:tabs>
            <w:spacing w:before="50" w:line="300" w:lineRule="auto"/>
            <w:rPr>
              <w:noProof/>
            </w:rPr>
          </w:pPr>
          <w:hyperlink w:anchor="_Toc412024759" w:history="1">
            <w:r w:rsidR="00711C9A" w:rsidRPr="0047688C">
              <w:rPr>
                <w:rStyle w:val="a9"/>
                <w:noProof/>
              </w:rPr>
              <w:t>3.</w:t>
            </w:r>
            <w:r w:rsidR="00711C9A">
              <w:rPr>
                <w:noProof/>
              </w:rPr>
              <w:tab/>
            </w:r>
            <w:r w:rsidR="00711C9A" w:rsidRPr="0047688C">
              <w:rPr>
                <w:rStyle w:val="a9"/>
                <w:rFonts w:hint="eastAsia"/>
                <w:noProof/>
              </w:rPr>
              <w:t>经典流程</w:t>
            </w:r>
            <w:r w:rsidR="00711C9A" w:rsidRPr="0047688C">
              <w:rPr>
                <w:rStyle w:val="a9"/>
                <w:noProof/>
              </w:rPr>
              <w:t xml:space="preserve"> &amp; </w:t>
            </w:r>
            <w:r w:rsidR="00711C9A" w:rsidRPr="0047688C">
              <w:rPr>
                <w:rStyle w:val="a9"/>
                <w:rFonts w:hint="eastAsia"/>
                <w:noProof/>
              </w:rPr>
              <w:t>算法步骤</w:t>
            </w:r>
            <w:r w:rsidR="00711C9A">
              <w:rPr>
                <w:noProof/>
                <w:webHidden/>
              </w:rPr>
              <w:tab/>
            </w:r>
            <w:r w:rsidR="00711C9A">
              <w:rPr>
                <w:noProof/>
                <w:webHidden/>
              </w:rPr>
              <w:fldChar w:fldCharType="begin"/>
            </w:r>
            <w:r w:rsidR="00711C9A">
              <w:rPr>
                <w:noProof/>
                <w:webHidden/>
              </w:rPr>
              <w:instrText xml:space="preserve"> PAGEREF _Toc412024759 \h </w:instrText>
            </w:r>
            <w:r w:rsidR="00711C9A">
              <w:rPr>
                <w:noProof/>
                <w:webHidden/>
              </w:rPr>
            </w:r>
            <w:r w:rsidR="00711C9A">
              <w:rPr>
                <w:noProof/>
                <w:webHidden/>
              </w:rPr>
              <w:fldChar w:fldCharType="separate"/>
            </w:r>
            <w:r w:rsidR="00711C9A">
              <w:rPr>
                <w:noProof/>
                <w:webHidden/>
              </w:rPr>
              <w:t>4</w:t>
            </w:r>
            <w:r w:rsidR="00711C9A">
              <w:rPr>
                <w:noProof/>
                <w:webHidden/>
              </w:rPr>
              <w:fldChar w:fldCharType="end"/>
            </w:r>
          </w:hyperlink>
        </w:p>
        <w:p w:rsidR="00711C9A" w:rsidRDefault="009E7787" w:rsidP="00A21761">
          <w:pPr>
            <w:pStyle w:val="20"/>
            <w:tabs>
              <w:tab w:val="left" w:pos="840"/>
              <w:tab w:val="right" w:leader="dot" w:pos="8296"/>
            </w:tabs>
            <w:spacing w:before="50" w:line="300" w:lineRule="auto"/>
            <w:rPr>
              <w:noProof/>
            </w:rPr>
          </w:pPr>
          <w:hyperlink w:anchor="_Toc412024760" w:history="1">
            <w:r w:rsidR="00711C9A" w:rsidRPr="0047688C">
              <w:rPr>
                <w:rStyle w:val="a9"/>
                <w:noProof/>
              </w:rPr>
              <w:t>4.</w:t>
            </w:r>
            <w:r w:rsidR="00711C9A">
              <w:rPr>
                <w:noProof/>
              </w:rPr>
              <w:tab/>
            </w:r>
            <w:r w:rsidR="00711C9A" w:rsidRPr="0047688C">
              <w:rPr>
                <w:rStyle w:val="a9"/>
                <w:rFonts w:hint="eastAsia"/>
                <w:noProof/>
              </w:rPr>
              <w:t>关键点、难点分析</w:t>
            </w:r>
            <w:r w:rsidR="00711C9A">
              <w:rPr>
                <w:noProof/>
                <w:webHidden/>
              </w:rPr>
              <w:tab/>
            </w:r>
            <w:r w:rsidR="00711C9A">
              <w:rPr>
                <w:noProof/>
                <w:webHidden/>
              </w:rPr>
              <w:fldChar w:fldCharType="begin"/>
            </w:r>
            <w:r w:rsidR="00711C9A">
              <w:rPr>
                <w:noProof/>
                <w:webHidden/>
              </w:rPr>
              <w:instrText xml:space="preserve"> PAGEREF _Toc412024760 \h </w:instrText>
            </w:r>
            <w:r w:rsidR="00711C9A">
              <w:rPr>
                <w:noProof/>
                <w:webHidden/>
              </w:rPr>
            </w:r>
            <w:r w:rsidR="00711C9A">
              <w:rPr>
                <w:noProof/>
                <w:webHidden/>
              </w:rPr>
              <w:fldChar w:fldCharType="separate"/>
            </w:r>
            <w:r w:rsidR="00711C9A">
              <w:rPr>
                <w:noProof/>
                <w:webHidden/>
              </w:rPr>
              <w:t>5</w:t>
            </w:r>
            <w:r w:rsidR="00711C9A">
              <w:rPr>
                <w:noProof/>
                <w:webHidden/>
              </w:rPr>
              <w:fldChar w:fldCharType="end"/>
            </w:r>
          </w:hyperlink>
        </w:p>
        <w:p w:rsidR="00711C9A" w:rsidRDefault="009E7787" w:rsidP="00A21761">
          <w:pPr>
            <w:pStyle w:val="20"/>
            <w:tabs>
              <w:tab w:val="left" w:pos="840"/>
              <w:tab w:val="right" w:leader="dot" w:pos="8296"/>
            </w:tabs>
            <w:spacing w:before="50" w:line="300" w:lineRule="auto"/>
            <w:rPr>
              <w:noProof/>
            </w:rPr>
          </w:pPr>
          <w:hyperlink w:anchor="_Toc412024761" w:history="1">
            <w:r w:rsidR="00711C9A" w:rsidRPr="0047688C">
              <w:rPr>
                <w:rStyle w:val="a9"/>
                <w:noProof/>
              </w:rPr>
              <w:t>5.</w:t>
            </w:r>
            <w:r w:rsidR="00711C9A">
              <w:rPr>
                <w:noProof/>
              </w:rPr>
              <w:tab/>
            </w:r>
            <w:r w:rsidR="00711C9A" w:rsidRPr="0047688C">
              <w:rPr>
                <w:rStyle w:val="a9"/>
                <w:rFonts w:hint="eastAsia"/>
                <w:noProof/>
              </w:rPr>
              <w:t>难点解决</w:t>
            </w:r>
            <w:r w:rsidR="00711C9A">
              <w:rPr>
                <w:noProof/>
                <w:webHidden/>
              </w:rPr>
              <w:tab/>
            </w:r>
            <w:r w:rsidR="00711C9A">
              <w:rPr>
                <w:noProof/>
                <w:webHidden/>
              </w:rPr>
              <w:fldChar w:fldCharType="begin"/>
            </w:r>
            <w:r w:rsidR="00711C9A">
              <w:rPr>
                <w:noProof/>
                <w:webHidden/>
              </w:rPr>
              <w:instrText xml:space="preserve"> PAGEREF _Toc412024761 \h </w:instrText>
            </w:r>
            <w:r w:rsidR="00711C9A">
              <w:rPr>
                <w:noProof/>
                <w:webHidden/>
              </w:rPr>
            </w:r>
            <w:r w:rsidR="00711C9A">
              <w:rPr>
                <w:noProof/>
                <w:webHidden/>
              </w:rPr>
              <w:fldChar w:fldCharType="separate"/>
            </w:r>
            <w:r w:rsidR="00711C9A">
              <w:rPr>
                <w:noProof/>
                <w:webHidden/>
              </w:rPr>
              <w:t>6</w:t>
            </w:r>
            <w:r w:rsidR="00711C9A">
              <w:rPr>
                <w:noProof/>
                <w:webHidden/>
              </w:rPr>
              <w:fldChar w:fldCharType="end"/>
            </w:r>
          </w:hyperlink>
        </w:p>
        <w:p w:rsidR="00711C9A" w:rsidRDefault="009E7787" w:rsidP="00A21761">
          <w:pPr>
            <w:pStyle w:val="20"/>
            <w:tabs>
              <w:tab w:val="left" w:pos="840"/>
              <w:tab w:val="right" w:leader="dot" w:pos="8296"/>
            </w:tabs>
            <w:spacing w:before="50" w:line="300" w:lineRule="auto"/>
            <w:rPr>
              <w:noProof/>
            </w:rPr>
          </w:pPr>
          <w:hyperlink w:anchor="_Toc412024762" w:history="1">
            <w:r w:rsidR="00711C9A" w:rsidRPr="0047688C">
              <w:rPr>
                <w:rStyle w:val="a9"/>
                <w:noProof/>
              </w:rPr>
              <w:t>6.</w:t>
            </w:r>
            <w:r w:rsidR="00711C9A">
              <w:rPr>
                <w:noProof/>
              </w:rPr>
              <w:tab/>
            </w:r>
            <w:r w:rsidR="00711C9A" w:rsidRPr="0047688C">
              <w:rPr>
                <w:rStyle w:val="a9"/>
                <w:rFonts w:hint="eastAsia"/>
                <w:noProof/>
              </w:rPr>
              <w:t>参考文献</w:t>
            </w:r>
            <w:r w:rsidR="00711C9A">
              <w:rPr>
                <w:noProof/>
                <w:webHidden/>
              </w:rPr>
              <w:tab/>
            </w:r>
            <w:r w:rsidR="00711C9A">
              <w:rPr>
                <w:noProof/>
                <w:webHidden/>
              </w:rPr>
              <w:fldChar w:fldCharType="begin"/>
            </w:r>
            <w:r w:rsidR="00711C9A">
              <w:rPr>
                <w:noProof/>
                <w:webHidden/>
              </w:rPr>
              <w:instrText xml:space="preserve"> PAGEREF _Toc412024762 \h </w:instrText>
            </w:r>
            <w:r w:rsidR="00711C9A">
              <w:rPr>
                <w:noProof/>
                <w:webHidden/>
              </w:rPr>
            </w:r>
            <w:r w:rsidR="00711C9A">
              <w:rPr>
                <w:noProof/>
                <w:webHidden/>
              </w:rPr>
              <w:fldChar w:fldCharType="separate"/>
            </w:r>
            <w:r w:rsidR="00711C9A">
              <w:rPr>
                <w:noProof/>
                <w:webHidden/>
              </w:rPr>
              <w:t>7</w:t>
            </w:r>
            <w:r w:rsidR="00711C9A">
              <w:rPr>
                <w:noProof/>
                <w:webHidden/>
              </w:rPr>
              <w:fldChar w:fldCharType="end"/>
            </w:r>
          </w:hyperlink>
        </w:p>
        <w:p w:rsidR="00711C9A" w:rsidRDefault="00711C9A" w:rsidP="00A21761">
          <w:pPr>
            <w:spacing w:before="50" w:line="300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711C9A" w:rsidRDefault="00711C9A" w:rsidP="00A21761">
      <w:pPr>
        <w:widowControl/>
        <w:spacing w:before="50" w:line="300" w:lineRule="auto"/>
        <w:jc w:val="left"/>
      </w:pPr>
      <w:r>
        <w:br w:type="page"/>
      </w:r>
    </w:p>
    <w:p w:rsidR="00BF0A1E" w:rsidRDefault="00BF0A1E" w:rsidP="00A21761">
      <w:pPr>
        <w:pStyle w:val="a4"/>
        <w:spacing w:beforeLines="50" w:before="156" w:line="300" w:lineRule="auto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缩略语</w:t>
      </w:r>
      <w:r>
        <w:t>查找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F0A1E" w:rsidTr="00BF0A1E">
        <w:tc>
          <w:tcPr>
            <w:tcW w:w="4148" w:type="dxa"/>
          </w:tcPr>
          <w:p w:rsidR="00BF0A1E" w:rsidRDefault="00BF0A1E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缩略语</w:t>
            </w:r>
          </w:p>
        </w:tc>
        <w:tc>
          <w:tcPr>
            <w:tcW w:w="4148" w:type="dxa"/>
          </w:tcPr>
          <w:p w:rsidR="00BF0A1E" w:rsidRDefault="00DE6BDA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全称</w:t>
            </w:r>
            <w:r w:rsidR="00BF0A1E">
              <w:rPr>
                <w:rFonts w:hint="eastAsia"/>
              </w:rPr>
              <w:t>描述</w:t>
            </w:r>
          </w:p>
        </w:tc>
      </w:tr>
      <w:tr w:rsidR="00BF0A1E" w:rsidTr="00BF0A1E">
        <w:tc>
          <w:tcPr>
            <w:tcW w:w="4148" w:type="dxa"/>
          </w:tcPr>
          <w:p w:rsidR="00BF0A1E" w:rsidRDefault="00DE6BDA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SLAM</w:t>
            </w:r>
          </w:p>
        </w:tc>
        <w:tc>
          <w:tcPr>
            <w:tcW w:w="4148" w:type="dxa"/>
          </w:tcPr>
          <w:p w:rsidR="00BF0A1E" w:rsidRDefault="00DE6BDA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Simultaneous</w:t>
            </w:r>
            <w:r>
              <w:t xml:space="preserve"> Localization And Mapping</w:t>
            </w:r>
          </w:p>
        </w:tc>
      </w:tr>
      <w:tr w:rsidR="00DE6BDA" w:rsidTr="00BF0A1E">
        <w:tc>
          <w:tcPr>
            <w:tcW w:w="4148" w:type="dxa"/>
          </w:tcPr>
          <w:p w:rsidR="00DE6BDA" w:rsidRDefault="00DE6BDA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PTAM</w:t>
            </w:r>
          </w:p>
        </w:tc>
        <w:tc>
          <w:tcPr>
            <w:tcW w:w="4148" w:type="dxa"/>
          </w:tcPr>
          <w:p w:rsidR="00DE6BDA" w:rsidRDefault="00DE6BDA" w:rsidP="00A21761">
            <w:pPr>
              <w:spacing w:beforeLines="50" w:before="156" w:line="300" w:lineRule="auto"/>
            </w:pPr>
            <w:r>
              <w:t>P</w:t>
            </w:r>
            <w:r w:rsidRPr="00DE6BDA">
              <w:t xml:space="preserve">arallel </w:t>
            </w:r>
            <w:r>
              <w:t>T</w:t>
            </w:r>
            <w:r w:rsidRPr="00DE6BDA">
              <w:t xml:space="preserve">racking </w:t>
            </w:r>
            <w:r>
              <w:t>A</w:t>
            </w:r>
            <w:r w:rsidRPr="00DE6BDA">
              <w:t xml:space="preserve">nd </w:t>
            </w:r>
            <w:r>
              <w:t>M</w:t>
            </w:r>
            <w:r w:rsidRPr="00DE6BDA">
              <w:t>apping</w:t>
            </w:r>
          </w:p>
        </w:tc>
      </w:tr>
      <w:tr w:rsidR="00DE6BDA" w:rsidTr="00BF0A1E">
        <w:tc>
          <w:tcPr>
            <w:tcW w:w="4148" w:type="dxa"/>
          </w:tcPr>
          <w:p w:rsidR="00DE6BDA" w:rsidRDefault="00DE6BDA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AR</w:t>
            </w:r>
          </w:p>
        </w:tc>
        <w:tc>
          <w:tcPr>
            <w:tcW w:w="4148" w:type="dxa"/>
          </w:tcPr>
          <w:p w:rsidR="00DE6BDA" w:rsidRDefault="00DE6BDA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Augmented Reality</w:t>
            </w:r>
          </w:p>
        </w:tc>
      </w:tr>
      <w:tr w:rsidR="00DE6BDA" w:rsidTr="00BF0A1E">
        <w:tc>
          <w:tcPr>
            <w:tcW w:w="4148" w:type="dxa"/>
          </w:tcPr>
          <w:p w:rsidR="00DE6BDA" w:rsidRDefault="00DE6BDA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SFM</w:t>
            </w:r>
          </w:p>
        </w:tc>
        <w:tc>
          <w:tcPr>
            <w:tcW w:w="4148" w:type="dxa"/>
          </w:tcPr>
          <w:p w:rsidR="00DE6BDA" w:rsidRDefault="00DE6BDA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Structure from Motion</w:t>
            </w:r>
          </w:p>
        </w:tc>
      </w:tr>
      <w:tr w:rsidR="00DE6BDA" w:rsidTr="00BF0A1E">
        <w:tc>
          <w:tcPr>
            <w:tcW w:w="4148" w:type="dxa"/>
          </w:tcPr>
          <w:p w:rsidR="00DE6BDA" w:rsidRDefault="00DE6BDA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MVS</w:t>
            </w:r>
          </w:p>
        </w:tc>
        <w:tc>
          <w:tcPr>
            <w:tcW w:w="4148" w:type="dxa"/>
          </w:tcPr>
          <w:p w:rsidR="00DE6BDA" w:rsidRDefault="00DE6BDA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Multi-view Stereo</w:t>
            </w:r>
          </w:p>
        </w:tc>
      </w:tr>
      <w:tr w:rsidR="00DE6BDA" w:rsidTr="00BF0A1E">
        <w:tc>
          <w:tcPr>
            <w:tcW w:w="4148" w:type="dxa"/>
          </w:tcPr>
          <w:p w:rsidR="00DE6BDA" w:rsidRDefault="009376D4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ToF</w:t>
            </w:r>
          </w:p>
        </w:tc>
        <w:tc>
          <w:tcPr>
            <w:tcW w:w="4148" w:type="dxa"/>
          </w:tcPr>
          <w:p w:rsidR="00DE6BDA" w:rsidRDefault="009376D4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Time-of-Flight</w:t>
            </w:r>
          </w:p>
        </w:tc>
      </w:tr>
      <w:tr w:rsidR="00485E62" w:rsidTr="00BF0A1E">
        <w:tc>
          <w:tcPr>
            <w:tcW w:w="4148" w:type="dxa"/>
          </w:tcPr>
          <w:p w:rsidR="00485E62" w:rsidRDefault="00485E62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SDF</w:t>
            </w:r>
          </w:p>
        </w:tc>
        <w:tc>
          <w:tcPr>
            <w:tcW w:w="4148" w:type="dxa"/>
          </w:tcPr>
          <w:p w:rsidR="00485E62" w:rsidRDefault="00485E62" w:rsidP="00A21761">
            <w:pPr>
              <w:spacing w:beforeLines="50" w:before="156" w:line="300" w:lineRule="auto"/>
            </w:pPr>
            <w:r>
              <w:t>S</w:t>
            </w:r>
            <w:r w:rsidRPr="00485E62">
              <w:t xml:space="preserve">igned </w:t>
            </w:r>
            <w:r>
              <w:t>D</w:t>
            </w:r>
            <w:r w:rsidRPr="00485E62">
              <w:t xml:space="preserve">istance </w:t>
            </w:r>
            <w:r>
              <w:t>F</w:t>
            </w:r>
            <w:r w:rsidRPr="00485E62">
              <w:t>unction</w:t>
            </w:r>
          </w:p>
        </w:tc>
      </w:tr>
      <w:tr w:rsidR="00FF3FFC" w:rsidTr="00BF0A1E">
        <w:tc>
          <w:tcPr>
            <w:tcW w:w="4148" w:type="dxa"/>
          </w:tcPr>
          <w:p w:rsidR="00FF3FFC" w:rsidRDefault="00FF3FFC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TSDF</w:t>
            </w:r>
          </w:p>
        </w:tc>
        <w:tc>
          <w:tcPr>
            <w:tcW w:w="4148" w:type="dxa"/>
          </w:tcPr>
          <w:p w:rsidR="00FF3FFC" w:rsidRDefault="00FF3FFC" w:rsidP="00A21761">
            <w:pPr>
              <w:spacing w:beforeLines="50" w:before="156" w:line="300" w:lineRule="auto"/>
            </w:pPr>
            <w:r>
              <w:t>T</w:t>
            </w:r>
            <w:r>
              <w:rPr>
                <w:rFonts w:hint="eastAsia"/>
              </w:rPr>
              <w:t xml:space="preserve">runcated </w:t>
            </w:r>
            <w:r>
              <w:t>Signed Distance Function</w:t>
            </w:r>
          </w:p>
        </w:tc>
      </w:tr>
      <w:tr w:rsidR="00FF3FFC" w:rsidTr="00BF0A1E">
        <w:tc>
          <w:tcPr>
            <w:tcW w:w="4148" w:type="dxa"/>
          </w:tcPr>
          <w:p w:rsidR="00FF3FFC" w:rsidRDefault="00FF3FFC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ICP</w:t>
            </w:r>
          </w:p>
        </w:tc>
        <w:tc>
          <w:tcPr>
            <w:tcW w:w="4148" w:type="dxa"/>
          </w:tcPr>
          <w:p w:rsidR="00FF3FFC" w:rsidRDefault="00FF3FFC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Iterative Closest Point</w:t>
            </w:r>
          </w:p>
        </w:tc>
      </w:tr>
      <w:tr w:rsidR="00103DC8" w:rsidTr="00BF0A1E">
        <w:tc>
          <w:tcPr>
            <w:tcW w:w="4148" w:type="dxa"/>
          </w:tcPr>
          <w:p w:rsidR="00103DC8" w:rsidRDefault="00103DC8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DOF</w:t>
            </w:r>
          </w:p>
        </w:tc>
        <w:tc>
          <w:tcPr>
            <w:tcW w:w="4148" w:type="dxa"/>
          </w:tcPr>
          <w:p w:rsidR="00103DC8" w:rsidRDefault="00103DC8" w:rsidP="00A21761">
            <w:pPr>
              <w:spacing w:beforeLines="50" w:before="156" w:line="300" w:lineRule="auto"/>
            </w:pPr>
            <w:r>
              <w:t>D</w:t>
            </w:r>
            <w:r>
              <w:rPr>
                <w:rFonts w:hint="eastAsia"/>
              </w:rPr>
              <w:t>eg</w:t>
            </w:r>
            <w:r>
              <w:t>rees-of-freedom</w:t>
            </w:r>
          </w:p>
        </w:tc>
      </w:tr>
      <w:tr w:rsidR="00ED27B1" w:rsidTr="00BF0A1E">
        <w:tc>
          <w:tcPr>
            <w:tcW w:w="4148" w:type="dxa"/>
          </w:tcPr>
          <w:p w:rsidR="00ED27B1" w:rsidRDefault="00ED27B1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IR</w:t>
            </w:r>
          </w:p>
        </w:tc>
        <w:tc>
          <w:tcPr>
            <w:tcW w:w="4148" w:type="dxa"/>
          </w:tcPr>
          <w:p w:rsidR="00ED27B1" w:rsidRDefault="00ED27B1" w:rsidP="00A21761">
            <w:pPr>
              <w:spacing w:beforeLines="50" w:before="156" w:line="300" w:lineRule="auto"/>
            </w:pPr>
            <w:r>
              <w:rPr>
                <w:rFonts w:hint="eastAsia"/>
              </w:rPr>
              <w:t>Infra</w:t>
            </w:r>
            <w:r>
              <w:t>-red</w:t>
            </w:r>
          </w:p>
        </w:tc>
      </w:tr>
    </w:tbl>
    <w:p w:rsidR="00BF0A1E" w:rsidRDefault="00BF0A1E" w:rsidP="00A21761">
      <w:pPr>
        <w:spacing w:beforeLines="50" w:before="156" w:line="300" w:lineRule="auto"/>
      </w:pPr>
    </w:p>
    <w:p w:rsidR="00BC7A0E" w:rsidRDefault="00BC7A0E" w:rsidP="00A21761">
      <w:pPr>
        <w:pStyle w:val="2"/>
        <w:numPr>
          <w:ilvl w:val="0"/>
          <w:numId w:val="1"/>
        </w:numPr>
        <w:spacing w:beforeLines="50" w:before="156" w:line="300" w:lineRule="auto"/>
      </w:pPr>
      <w:bookmarkStart w:id="3" w:name="_Toc412024757"/>
      <w:r>
        <w:rPr>
          <w:rFonts w:hint="eastAsia"/>
        </w:rPr>
        <w:t>背景</w:t>
      </w:r>
      <w:bookmarkEnd w:id="3"/>
    </w:p>
    <w:p w:rsidR="00BC7A0E" w:rsidRDefault="00BC7A0E" w:rsidP="00A21761">
      <w:pPr>
        <w:spacing w:beforeLines="50" w:before="156" w:line="300" w:lineRule="auto"/>
      </w:pPr>
      <w:r>
        <w:rPr>
          <w:rFonts w:hint="eastAsia"/>
        </w:rPr>
        <w:t>3D</w:t>
      </w:r>
      <w:r>
        <w:rPr>
          <w:rFonts w:hint="eastAsia"/>
        </w:rPr>
        <w:t>重建技术在</w:t>
      </w:r>
      <w:r>
        <w:t>计算机视觉</w:t>
      </w:r>
      <w:r>
        <w:rPr>
          <w:rFonts w:hint="eastAsia"/>
        </w:rPr>
        <w:t>及</w:t>
      </w:r>
      <w:r>
        <w:t>图形学领域</w:t>
      </w:r>
      <w:r>
        <w:rPr>
          <w:rFonts w:hint="eastAsia"/>
        </w:rPr>
        <w:t>具有</w:t>
      </w:r>
      <w:r>
        <w:t>重要意义</w:t>
      </w:r>
      <w:r>
        <w:rPr>
          <w:rFonts w:hint="eastAsia"/>
        </w:rPr>
        <w:t>，并</w:t>
      </w:r>
      <w:r>
        <w:t>随着深度相机</w:t>
      </w:r>
      <w:r>
        <w:rPr>
          <w:rFonts w:hint="eastAsia"/>
        </w:rPr>
        <w:t>（</w:t>
      </w:r>
      <w:r>
        <w:t>如</w:t>
      </w:r>
      <w:r>
        <w:rPr>
          <w:rFonts w:hint="eastAsia"/>
        </w:rPr>
        <w:t xml:space="preserve"> </w:t>
      </w:r>
      <w:r>
        <w:t>Microsoft Kinect</w:t>
      </w:r>
      <w:r>
        <w:t>，</w:t>
      </w:r>
      <w:r>
        <w:rPr>
          <w:rFonts w:hint="eastAsia"/>
        </w:rPr>
        <w:t>或</w:t>
      </w:r>
      <w:r>
        <w:t>Asus Xtion</w:t>
      </w:r>
      <w:r>
        <w:t>）</w:t>
      </w:r>
      <w:r w:rsidR="00B77A86">
        <w:t>的</w:t>
      </w:r>
      <w:r w:rsidR="00B77A86">
        <w:rPr>
          <w:rFonts w:hint="eastAsia"/>
        </w:rPr>
        <w:t>推广</w:t>
      </w:r>
      <w:r>
        <w:rPr>
          <w:rFonts w:hint="eastAsia"/>
        </w:rPr>
        <w:t>，</w:t>
      </w:r>
      <w:r w:rsidR="00B77A86">
        <w:rPr>
          <w:rFonts w:hint="eastAsia"/>
        </w:rPr>
        <w:t>逐渐</w:t>
      </w:r>
      <w:r>
        <w:t>获得</w:t>
      </w:r>
      <w:r>
        <w:rPr>
          <w:rFonts w:hint="eastAsia"/>
        </w:rPr>
        <w:t>高度关注</w:t>
      </w:r>
      <w:r>
        <w:t>。由于</w:t>
      </w:r>
      <w:r>
        <w:rPr>
          <w:rFonts w:hint="eastAsia"/>
        </w:rPr>
        <w:t>深度</w:t>
      </w:r>
      <w:r>
        <w:t>相机能够实时产生深度图，</w:t>
      </w:r>
      <w:r w:rsidR="00B77A86">
        <w:rPr>
          <w:rFonts w:hint="eastAsia"/>
        </w:rPr>
        <w:t>使用</w:t>
      </w:r>
      <w:r w:rsidR="00B77A86">
        <w:t>这种消费级深度相机进行实时</w:t>
      </w:r>
      <w:r w:rsidR="00B77A86">
        <w:rPr>
          <w:rFonts w:hint="eastAsia"/>
        </w:rPr>
        <w:t>曲面重建</w:t>
      </w:r>
      <w:r w:rsidR="00B77A86">
        <w:t>近来</w:t>
      </w:r>
      <w:r w:rsidR="00B77A86">
        <w:rPr>
          <w:rFonts w:hint="eastAsia"/>
        </w:rPr>
        <w:t>成为</w:t>
      </w:r>
      <w:r w:rsidR="00B77A86">
        <w:t>研究领域的</w:t>
      </w:r>
      <w:r w:rsidR="00B77A86">
        <w:rPr>
          <w:rFonts w:hint="eastAsia"/>
        </w:rPr>
        <w:t>关注</w:t>
      </w:r>
      <w:r w:rsidR="00B77A86">
        <w:t>重点</w:t>
      </w:r>
      <w:r w:rsidR="00B77A86">
        <w:rPr>
          <w:rFonts w:hint="eastAsia"/>
        </w:rPr>
        <w:t>。</w:t>
      </w:r>
      <w:r w:rsidR="00B77A86">
        <w:t>实时</w:t>
      </w:r>
      <w:r w:rsidR="00B77A86">
        <w:rPr>
          <w:rFonts w:hint="eastAsia"/>
        </w:rPr>
        <w:t>曲面重建的</w:t>
      </w:r>
      <w:r w:rsidR="00B77A86">
        <w:t>出现，</w:t>
      </w:r>
      <w:r w:rsidR="00B77A86">
        <w:rPr>
          <w:rFonts w:hint="eastAsia"/>
        </w:rPr>
        <w:t>启发了</w:t>
      </w:r>
      <w:r w:rsidR="00B77A86">
        <w:t>各种交互式应用</w:t>
      </w:r>
      <w:r w:rsidR="00B77A86">
        <w:rPr>
          <w:rFonts w:hint="eastAsia"/>
        </w:rPr>
        <w:t>场景，</w:t>
      </w:r>
      <w:r w:rsidR="00B77A86">
        <w:t>如增强现实（</w:t>
      </w:r>
      <w:r w:rsidR="00B77A86">
        <w:t>AR</w:t>
      </w:r>
      <w:r w:rsidR="00B77A86">
        <w:t>）中，真实世界</w:t>
      </w:r>
      <w:r w:rsidR="00B77A86">
        <w:rPr>
          <w:rFonts w:hint="eastAsia"/>
        </w:rPr>
        <w:t>的</w:t>
      </w:r>
      <w:r w:rsidR="00B77A86">
        <w:t>物体能够实时重建、渲染为</w:t>
      </w:r>
      <w:r w:rsidR="00B77A86">
        <w:rPr>
          <w:rFonts w:hint="eastAsia"/>
        </w:rPr>
        <w:t>3</w:t>
      </w:r>
      <w:r w:rsidR="00B77A86">
        <w:t>D</w:t>
      </w:r>
      <w:r w:rsidR="00B77A86">
        <w:t>模型；机器人自动导航</w:t>
      </w:r>
      <w:r w:rsidR="00B77A86">
        <w:rPr>
          <w:rFonts w:hint="eastAsia"/>
        </w:rPr>
        <w:t>系统</w:t>
      </w:r>
      <w:r w:rsidR="00B77A86">
        <w:t>可以</w:t>
      </w:r>
      <w:r w:rsidR="00B77A86">
        <w:rPr>
          <w:rFonts w:hint="eastAsia"/>
        </w:rPr>
        <w:t>迅速构建</w:t>
      </w:r>
      <w:r w:rsidR="00B77A86">
        <w:t>周围环境</w:t>
      </w:r>
      <w:r w:rsidR="00B77A86">
        <w:rPr>
          <w:rFonts w:hint="eastAsia"/>
        </w:rPr>
        <w:t>；甚至用户能够</w:t>
      </w:r>
      <w:r w:rsidR="00B77A86">
        <w:t>在</w:t>
      </w:r>
      <w:r w:rsidR="00B77A86">
        <w:rPr>
          <w:rFonts w:hint="eastAsia"/>
        </w:rPr>
        <w:t>3</w:t>
      </w:r>
      <w:r w:rsidR="00B77A86">
        <w:t>D</w:t>
      </w:r>
      <w:r w:rsidR="00B77A86">
        <w:rPr>
          <w:rFonts w:hint="eastAsia"/>
        </w:rPr>
        <w:t>扫描过程中获得实时反馈</w:t>
      </w:r>
      <w:r w:rsidR="00B77A86">
        <w:t>。</w:t>
      </w:r>
    </w:p>
    <w:p w:rsidR="00B77A86" w:rsidRDefault="00B77A86" w:rsidP="00A21761">
      <w:pPr>
        <w:spacing w:beforeLines="50" w:before="156" w:line="300" w:lineRule="auto"/>
      </w:pPr>
      <w:r>
        <w:rPr>
          <w:rFonts w:hint="eastAsia"/>
        </w:rPr>
        <w:t>实时</w:t>
      </w:r>
      <w:r>
        <w:t>重建技术，需要对大量重叠深度图进行增量式融合，</w:t>
      </w:r>
      <w:r w:rsidR="00BE1605">
        <w:rPr>
          <w:rFonts w:hint="eastAsia"/>
        </w:rPr>
        <w:t>并</w:t>
      </w:r>
      <w:r>
        <w:rPr>
          <w:rFonts w:hint="eastAsia"/>
        </w:rPr>
        <w:t>不断</w:t>
      </w:r>
      <w:r w:rsidR="00BE1605">
        <w:rPr>
          <w:rFonts w:hint="eastAsia"/>
        </w:rPr>
        <w:t>提高</w:t>
      </w:r>
      <w:r w:rsidR="00BE1605">
        <w:t>精度</w:t>
      </w:r>
      <w:r w:rsidR="0024701A">
        <w:t>，以得到单个场景</w:t>
      </w:r>
      <w:r w:rsidR="0024701A">
        <w:rPr>
          <w:rFonts w:hint="eastAsia"/>
        </w:rPr>
        <w:t>（</w:t>
      </w:r>
      <w:r>
        <w:t>物体）模型。</w:t>
      </w:r>
      <w:r w:rsidR="00BE1605">
        <w:rPr>
          <w:rFonts w:hint="eastAsia"/>
        </w:rPr>
        <w:t>这一工作</w:t>
      </w:r>
      <w:r w:rsidR="00BE1605">
        <w:t>在</w:t>
      </w:r>
      <w:r w:rsidR="00BE1605">
        <w:rPr>
          <w:rFonts w:hint="eastAsia"/>
        </w:rPr>
        <w:t>既要求</w:t>
      </w:r>
      <w:r w:rsidR="00BE1605">
        <w:t>实时性能，有要求大规模、高质量重建时会比较困难。</w:t>
      </w:r>
      <w:r w:rsidR="00BE1605">
        <w:rPr>
          <w:rFonts w:hint="eastAsia"/>
        </w:rPr>
        <w:t>因此目前</w:t>
      </w:r>
      <w:r w:rsidR="00BE1605">
        <w:t>许多</w:t>
      </w:r>
      <w:r w:rsidR="00BE1605">
        <w:rPr>
          <w:rFonts w:hint="eastAsia"/>
        </w:rPr>
        <w:t>实时</w:t>
      </w:r>
      <w:r w:rsidR="00BE1605">
        <w:t>技术</w:t>
      </w:r>
      <w:r w:rsidR="00BE1605">
        <w:rPr>
          <w:rFonts w:hint="eastAsia"/>
        </w:rPr>
        <w:t>会借助</w:t>
      </w:r>
      <w:r w:rsidR="00BE1605">
        <w:t>GPU</w:t>
      </w:r>
      <w:r w:rsidR="00BE1605">
        <w:t>硬件进行加速，</w:t>
      </w:r>
      <w:r w:rsidR="00BE1605">
        <w:rPr>
          <w:rFonts w:hint="eastAsia"/>
        </w:rPr>
        <w:t>但</w:t>
      </w:r>
      <w:r w:rsidR="00BE1605">
        <w:t>仍然</w:t>
      </w:r>
      <w:r w:rsidR="00BE1605">
        <w:rPr>
          <w:rFonts w:hint="eastAsia"/>
        </w:rPr>
        <w:t>不得不</w:t>
      </w:r>
      <w:r w:rsidR="00BE1605">
        <w:t>在重建速度</w:t>
      </w:r>
      <w:r w:rsidR="00BE1605">
        <w:rPr>
          <w:rFonts w:hint="eastAsia"/>
        </w:rPr>
        <w:t>、</w:t>
      </w:r>
      <w:r w:rsidR="00BE1605">
        <w:t>规模、精度上进行</w:t>
      </w:r>
      <w:r w:rsidR="00BE1605">
        <w:rPr>
          <w:rFonts w:hint="eastAsia"/>
        </w:rPr>
        <w:t>一些</w:t>
      </w:r>
      <w:r w:rsidR="00BE1605">
        <w:t>取舍。</w:t>
      </w:r>
    </w:p>
    <w:p w:rsidR="0024701A" w:rsidRDefault="0024701A" w:rsidP="00A21761">
      <w:pPr>
        <w:spacing w:beforeLines="50" w:before="156" w:line="300" w:lineRule="auto"/>
      </w:pPr>
    </w:p>
    <w:p w:rsidR="001E4584" w:rsidRDefault="001E4584" w:rsidP="00A21761">
      <w:pPr>
        <w:pStyle w:val="2"/>
        <w:numPr>
          <w:ilvl w:val="0"/>
          <w:numId w:val="1"/>
        </w:numPr>
        <w:spacing w:beforeLines="50" w:before="156" w:line="300" w:lineRule="auto"/>
      </w:pPr>
      <w:bookmarkStart w:id="4" w:name="_Toc412024758"/>
      <w:r>
        <w:rPr>
          <w:rFonts w:hint="eastAsia"/>
        </w:rPr>
        <w:lastRenderedPageBreak/>
        <w:t>当前相关工作</w:t>
      </w:r>
      <w:bookmarkEnd w:id="4"/>
    </w:p>
    <w:p w:rsidR="0001051F" w:rsidRDefault="0001051F" w:rsidP="00A21761">
      <w:pPr>
        <w:spacing w:beforeLines="50" w:before="156" w:line="300" w:lineRule="auto"/>
      </w:pPr>
      <w:r>
        <w:rPr>
          <w:rFonts w:hint="eastAsia"/>
        </w:rPr>
        <w:t>由深度图进行</w:t>
      </w:r>
      <w:r>
        <w:rPr>
          <w:rFonts w:hint="eastAsia"/>
        </w:rPr>
        <w:t>3</w:t>
      </w:r>
      <w:r>
        <w:t>D</w:t>
      </w:r>
      <w:r>
        <w:t>模型</w:t>
      </w:r>
      <w:r>
        <w:rPr>
          <w:rFonts w:hint="eastAsia"/>
        </w:rPr>
        <w:t>重建的</w:t>
      </w:r>
      <w:r>
        <w:t>过程，主要可以分为</w:t>
      </w:r>
      <w:r>
        <w:rPr>
          <w:rFonts w:hint="eastAsia"/>
        </w:rPr>
        <w:t>三部分</w:t>
      </w:r>
      <w:r>
        <w:t>：</w:t>
      </w:r>
      <w:r>
        <w:rPr>
          <w:rFonts w:hint="eastAsia"/>
        </w:rPr>
        <w:t>深度图（</w:t>
      </w:r>
      <w:r>
        <w:t>点云）</w:t>
      </w:r>
      <w:r>
        <w:rPr>
          <w:rFonts w:hint="eastAsia"/>
        </w:rPr>
        <w:t>的</w:t>
      </w:r>
      <w:r>
        <w:t>获取，相机姿态</w:t>
      </w:r>
      <w:r>
        <w:rPr>
          <w:rFonts w:hint="eastAsia"/>
        </w:rPr>
        <w:t>的</w:t>
      </w:r>
      <w:r>
        <w:t>估计，以及融合</w:t>
      </w:r>
      <w:r>
        <w:rPr>
          <w:rFonts w:hint="eastAsia"/>
        </w:rPr>
        <w:t>不同视点</w:t>
      </w:r>
      <w:r>
        <w:t>的深度图序列生成</w:t>
      </w:r>
      <w:r>
        <w:rPr>
          <w:rFonts w:hint="eastAsia"/>
        </w:rPr>
        <w:t>3</w:t>
      </w:r>
      <w:r>
        <w:t>D</w:t>
      </w:r>
      <w:r>
        <w:t>模型。深度图的获取，主要有</w:t>
      </w:r>
      <w:r>
        <w:rPr>
          <w:rFonts w:hint="eastAsia"/>
        </w:rPr>
        <w:t>基于立体视觉的，</w:t>
      </w:r>
      <w:r>
        <w:t>基于结构光</w:t>
      </w:r>
      <w:r>
        <w:rPr>
          <w:rFonts w:hint="eastAsia"/>
        </w:rPr>
        <w:t>，</w:t>
      </w:r>
      <w:r>
        <w:t>以及</w:t>
      </w:r>
      <w:r>
        <w:rPr>
          <w:rFonts w:hint="eastAsia"/>
        </w:rPr>
        <w:t>3</w:t>
      </w:r>
      <w:r>
        <w:t>D</w:t>
      </w:r>
      <w:r>
        <w:rPr>
          <w:rFonts w:hint="eastAsia"/>
        </w:rPr>
        <w:t>激光扫描等方法</w:t>
      </w:r>
      <w:r>
        <w:t>。</w:t>
      </w:r>
      <w:r w:rsidR="00DF6EE0">
        <w:rPr>
          <w:rFonts w:hint="eastAsia"/>
        </w:rPr>
        <w:t>相机姿态</w:t>
      </w:r>
      <w:r w:rsidR="00DF6EE0">
        <w:t>估计</w:t>
      </w:r>
      <w:r w:rsidR="00DF6EE0">
        <w:rPr>
          <w:rFonts w:hint="eastAsia"/>
        </w:rPr>
        <w:t>与</w:t>
      </w:r>
      <w:r w:rsidR="00DF6EE0">
        <w:rPr>
          <w:rFonts w:hint="eastAsia"/>
        </w:rPr>
        <w:t>3D</w:t>
      </w:r>
      <w:r w:rsidR="00DF6EE0">
        <w:rPr>
          <w:rFonts w:hint="eastAsia"/>
        </w:rPr>
        <w:t>场景模型</w:t>
      </w:r>
      <w:r w:rsidR="00DF6EE0">
        <w:t>生成是</w:t>
      </w:r>
      <w:r w:rsidR="00DF6EE0">
        <w:rPr>
          <w:rFonts w:hint="eastAsia"/>
        </w:rPr>
        <w:t>一个</w:t>
      </w:r>
      <w:r w:rsidR="00DF6EE0">
        <w:t>“</w:t>
      </w:r>
      <w:r w:rsidR="00DF6EE0">
        <w:rPr>
          <w:rFonts w:hint="eastAsia"/>
        </w:rPr>
        <w:t>先有鸡</w:t>
      </w:r>
      <w:r w:rsidR="00DF6EE0">
        <w:t>还是先有蛋</w:t>
      </w:r>
      <w:r w:rsidR="00DF6EE0">
        <w:t>”</w:t>
      </w:r>
      <w:r w:rsidR="00DF6EE0">
        <w:t>的问题</w:t>
      </w:r>
      <w:r w:rsidR="00DF6EE0">
        <w:t>——</w:t>
      </w:r>
      <w:r w:rsidR="00DF6EE0">
        <w:t>相机在世界坐标系中的</w:t>
      </w:r>
      <w:r w:rsidR="00DF6EE0">
        <w:rPr>
          <w:rFonts w:hint="eastAsia"/>
        </w:rPr>
        <w:t>位置</w:t>
      </w:r>
      <w:r w:rsidR="00DF6EE0">
        <w:t>与姿态需要</w:t>
      </w:r>
      <w:r w:rsidR="00DF6EE0">
        <w:rPr>
          <w:rFonts w:hint="eastAsia"/>
        </w:rPr>
        <w:t>依赖</w:t>
      </w:r>
      <w:r w:rsidR="00DF6EE0">
        <w:t>场景的</w:t>
      </w:r>
      <w:r w:rsidR="00DF6EE0">
        <w:rPr>
          <w:rFonts w:hint="eastAsia"/>
        </w:rPr>
        <w:t>3</w:t>
      </w:r>
      <w:r w:rsidR="00DF6EE0">
        <w:t>D</w:t>
      </w:r>
      <w:r w:rsidR="00DF6EE0">
        <w:t>模型</w:t>
      </w:r>
      <w:r w:rsidR="00DF6EE0">
        <w:rPr>
          <w:rFonts w:hint="eastAsia"/>
        </w:rPr>
        <w:t>，</w:t>
      </w:r>
      <w:r w:rsidR="00DF6EE0">
        <w:t>而</w:t>
      </w:r>
      <w:r w:rsidR="00DF6EE0">
        <w:rPr>
          <w:rFonts w:hint="eastAsia"/>
        </w:rPr>
        <w:t>场景</w:t>
      </w:r>
      <w:r w:rsidR="00DF6EE0">
        <w:rPr>
          <w:rFonts w:hint="eastAsia"/>
        </w:rPr>
        <w:t>3</w:t>
      </w:r>
      <w:r w:rsidR="00DF6EE0">
        <w:t>D</w:t>
      </w:r>
      <w:r w:rsidR="00DF6EE0">
        <w:t>模型的生成</w:t>
      </w:r>
      <w:r w:rsidR="00DF6EE0">
        <w:rPr>
          <w:rFonts w:hint="eastAsia"/>
        </w:rPr>
        <w:t>反过来</w:t>
      </w:r>
      <w:r w:rsidR="00DF6EE0">
        <w:t>也需要</w:t>
      </w:r>
      <w:r w:rsidR="001C5F59">
        <w:rPr>
          <w:rFonts w:hint="eastAsia"/>
        </w:rPr>
        <w:t>先</w:t>
      </w:r>
      <w:r w:rsidR="00DF6EE0">
        <w:rPr>
          <w:rFonts w:hint="eastAsia"/>
        </w:rPr>
        <w:t>知道</w:t>
      </w:r>
      <w:r w:rsidR="00DF6EE0">
        <w:t>相机姿态。</w:t>
      </w:r>
      <w:r w:rsidR="001C5F59">
        <w:rPr>
          <w:rFonts w:hint="eastAsia"/>
        </w:rPr>
        <w:t>因此</w:t>
      </w:r>
      <w:r w:rsidR="001C5F59">
        <w:t>，</w:t>
      </w:r>
      <w:r w:rsidR="001C5F59">
        <w:rPr>
          <w:rFonts w:hint="eastAsia"/>
        </w:rPr>
        <w:t>相机轨迹</w:t>
      </w:r>
      <w:r w:rsidR="001C5F59">
        <w:t>姿态</w:t>
      </w:r>
      <w:r w:rsidR="001C5F59">
        <w:rPr>
          <w:rFonts w:hint="eastAsia"/>
        </w:rPr>
        <w:t>的</w:t>
      </w:r>
      <w:r w:rsidR="001C5F59">
        <w:t>获取与</w:t>
      </w:r>
      <w:r w:rsidR="001C5F59">
        <w:rPr>
          <w:rFonts w:hint="eastAsia"/>
        </w:rPr>
        <w:t>3</w:t>
      </w:r>
      <w:r w:rsidR="001C5F59">
        <w:t>D</w:t>
      </w:r>
      <w:r w:rsidR="001C5F59">
        <w:t>模型的</w:t>
      </w:r>
      <w:r w:rsidR="001C5F59">
        <w:rPr>
          <w:rFonts w:hint="eastAsia"/>
        </w:rPr>
        <w:t>生成</w:t>
      </w:r>
      <w:r w:rsidR="001C5F59">
        <w:t>需要同时进行。</w:t>
      </w:r>
    </w:p>
    <w:p w:rsidR="00CF0481" w:rsidRDefault="00BF0A1E" w:rsidP="00A21761">
      <w:pPr>
        <w:spacing w:beforeLines="50" w:before="156" w:line="300" w:lineRule="auto"/>
      </w:pPr>
      <w:r>
        <w:t>基于立体视觉的</w:t>
      </w:r>
      <w:r>
        <w:rPr>
          <w:rFonts w:hint="eastAsia"/>
        </w:rPr>
        <w:t>方法</w:t>
      </w:r>
      <w:r>
        <w:rPr>
          <w:rFonts w:hint="eastAsia"/>
        </w:rPr>
        <w:t>[</w:t>
      </w:r>
      <w:r w:rsidR="005C7D5F">
        <w:t>1][2</w:t>
      </w:r>
      <w:r w:rsidR="008243EB">
        <w:t>]</w:t>
      </w:r>
      <w:r>
        <w:t>，通过对目标场景</w:t>
      </w:r>
      <w:r>
        <w:rPr>
          <w:rFonts w:hint="eastAsia"/>
        </w:rPr>
        <w:t>或</w:t>
      </w:r>
      <w:r>
        <w:t>物体不同视角</w:t>
      </w:r>
      <w:r>
        <w:rPr>
          <w:rFonts w:hint="eastAsia"/>
        </w:rPr>
        <w:t>的</w:t>
      </w:r>
      <w:r>
        <w:t>图像进行特征点匹配，</w:t>
      </w:r>
      <w:r>
        <w:rPr>
          <w:rFonts w:hint="eastAsia"/>
        </w:rPr>
        <w:t>并估计这些配对特征点</w:t>
      </w:r>
      <w:r>
        <w:t>的</w:t>
      </w:r>
      <w:r>
        <w:rPr>
          <w:rFonts w:hint="eastAsia"/>
        </w:rPr>
        <w:t>3</w:t>
      </w:r>
      <w:r>
        <w:t>D</w:t>
      </w:r>
      <w:r>
        <w:t>位置，以获得</w:t>
      </w:r>
      <w:r>
        <w:rPr>
          <w:rFonts w:hint="eastAsia"/>
        </w:rPr>
        <w:t>场景的</w:t>
      </w:r>
      <w:r>
        <w:t>稀疏</w:t>
      </w:r>
      <w:r w:rsidR="00DE6BDA">
        <w:rPr>
          <w:rFonts w:hint="eastAsia"/>
        </w:rPr>
        <w:t>点云</w:t>
      </w:r>
      <w:r w:rsidR="00224D7B">
        <w:rPr>
          <w:rFonts w:hint="eastAsia"/>
        </w:rPr>
        <w:t>作为</w:t>
      </w:r>
      <w:r w:rsidR="00224D7B">
        <w:t>深度图</w:t>
      </w:r>
      <w:r w:rsidR="0088623C">
        <w:rPr>
          <w:rFonts w:hint="eastAsia"/>
        </w:rPr>
        <w:t>。</w:t>
      </w:r>
      <w:r w:rsidR="00BC7A0E">
        <w:rPr>
          <w:rFonts w:hint="eastAsia"/>
        </w:rPr>
        <w:t>近年来</w:t>
      </w:r>
      <w:r w:rsidR="009376D4">
        <w:rPr>
          <w:rFonts w:hint="eastAsia"/>
        </w:rPr>
        <w:t>相机</w:t>
      </w:r>
      <w:r w:rsidR="009376D4">
        <w:t>技术的发展</w:t>
      </w:r>
      <w:r w:rsidR="009376D4">
        <w:rPr>
          <w:rFonts w:hint="eastAsia"/>
        </w:rPr>
        <w:t>，</w:t>
      </w:r>
      <w:r w:rsidR="009376D4">
        <w:t>使得基于结构光或</w:t>
      </w:r>
      <w:r w:rsidR="009376D4">
        <w:t>ToF</w:t>
      </w:r>
      <w:r w:rsidR="009376D4">
        <w:t>技术的</w:t>
      </w:r>
      <w:r w:rsidR="009376D4">
        <w:rPr>
          <w:rFonts w:hint="eastAsia"/>
        </w:rPr>
        <w:t>相机</w:t>
      </w:r>
      <w:r w:rsidR="009376D4">
        <w:t>能够</w:t>
      </w:r>
      <w:r w:rsidR="005C7D5F">
        <w:rPr>
          <w:rFonts w:hint="eastAsia"/>
        </w:rPr>
        <w:t>直接</w:t>
      </w:r>
      <w:r w:rsidR="009376D4">
        <w:t>获得稠密深度点云</w:t>
      </w:r>
      <w:r w:rsidR="009376D4">
        <w:rPr>
          <w:rFonts w:hint="eastAsia"/>
        </w:rPr>
        <w:t>数据</w:t>
      </w:r>
      <w:r w:rsidR="005C7D5F">
        <w:rPr>
          <w:rFonts w:hint="eastAsia"/>
        </w:rPr>
        <w:t>，</w:t>
      </w:r>
      <w:r w:rsidR="005C7D5F">
        <w:t>而不必通过两幅</w:t>
      </w:r>
      <w:r w:rsidR="005C7D5F">
        <w:t>RGB</w:t>
      </w:r>
      <w:r w:rsidR="005C7D5F">
        <w:t>图像</w:t>
      </w:r>
      <w:r w:rsidR="00F715D5">
        <w:rPr>
          <w:rFonts w:hint="eastAsia"/>
        </w:rPr>
        <w:t>计算</w:t>
      </w:r>
      <w:r w:rsidR="00F715D5">
        <w:t>视差</w:t>
      </w:r>
      <w:r w:rsidR="005C7D5F">
        <w:rPr>
          <w:rFonts w:hint="eastAsia"/>
        </w:rPr>
        <w:t>获取</w:t>
      </w:r>
      <w:r w:rsidR="005C7D5F">
        <w:t>深度图</w:t>
      </w:r>
      <w:r w:rsidR="009376D4">
        <w:t>。</w:t>
      </w:r>
      <w:r w:rsidR="009376D4">
        <w:rPr>
          <w:rFonts w:hint="eastAsia"/>
        </w:rPr>
        <w:t>微软</w:t>
      </w:r>
      <w:r w:rsidR="009376D4">
        <w:t>Kinect</w:t>
      </w:r>
      <w:r w:rsidR="009376D4">
        <w:rPr>
          <w:rFonts w:hint="eastAsia"/>
        </w:rPr>
        <w:t>设备的</w:t>
      </w:r>
      <w:r w:rsidR="009376D4">
        <w:t>出现</w:t>
      </w:r>
      <w:r w:rsidR="00AA307F">
        <w:rPr>
          <w:rFonts w:hint="eastAsia"/>
        </w:rPr>
        <w:t>[3]</w:t>
      </w:r>
      <w:r w:rsidR="009376D4">
        <w:t>，使得这类技术</w:t>
      </w:r>
      <w:r w:rsidR="009376D4">
        <w:rPr>
          <w:rFonts w:hint="eastAsia"/>
        </w:rPr>
        <w:t>成本</w:t>
      </w:r>
      <w:r w:rsidR="009376D4">
        <w:t>达到了消费级</w:t>
      </w:r>
      <w:r w:rsidR="009376D4">
        <w:rPr>
          <w:rFonts w:hint="eastAsia"/>
        </w:rPr>
        <w:t>，</w:t>
      </w:r>
      <w:r w:rsidR="009376D4">
        <w:t>通过结构光技术，</w:t>
      </w:r>
      <w:r w:rsidR="00BC7A0E">
        <w:rPr>
          <w:rFonts w:hint="eastAsia"/>
        </w:rPr>
        <w:t>我们</w:t>
      </w:r>
      <w:r w:rsidR="009376D4">
        <w:t>能够</w:t>
      </w:r>
      <w:r w:rsidR="00EF154D">
        <w:rPr>
          <w:rFonts w:hint="eastAsia"/>
        </w:rPr>
        <w:t>以</w:t>
      </w:r>
      <w:r w:rsidR="00EF154D">
        <w:t>VGA</w:t>
      </w:r>
      <w:r w:rsidR="00EF154D">
        <w:t>分辨率，</w:t>
      </w:r>
      <w:r w:rsidR="009376D4">
        <w:rPr>
          <w:rFonts w:hint="eastAsia"/>
        </w:rPr>
        <w:t>实时</w:t>
      </w:r>
      <w:r w:rsidR="009376D4">
        <w:t>获取场景的稠密深度图</w:t>
      </w:r>
      <w:r w:rsidR="0001051F">
        <w:rPr>
          <w:rFonts w:hint="eastAsia"/>
        </w:rPr>
        <w:t>。</w:t>
      </w:r>
    </w:p>
    <w:p w:rsidR="00BC0D73" w:rsidRDefault="00CF0481" w:rsidP="00A21761">
      <w:pPr>
        <w:spacing w:beforeLines="50" w:before="156" w:line="300" w:lineRule="auto"/>
      </w:pPr>
      <w:r>
        <w:rPr>
          <w:rFonts w:hint="eastAsia"/>
        </w:rPr>
        <w:t>通过</w:t>
      </w:r>
      <w:r>
        <w:rPr>
          <w:rFonts w:hint="eastAsia"/>
        </w:rPr>
        <w:t>Kinect</w:t>
      </w:r>
      <w:r>
        <w:t>这类设备获取的原始深度图，含有较大的噪声以及无效区域</w:t>
      </w:r>
      <w:r>
        <w:rPr>
          <w:rFonts w:hint="eastAsia"/>
        </w:rPr>
        <w:t>，</w:t>
      </w:r>
      <w:r w:rsidR="008F18B7">
        <w:t>Xiaoyi Jiang</w:t>
      </w:r>
      <w:r>
        <w:rPr>
          <w:rFonts w:hint="eastAsia"/>
        </w:rPr>
        <w:t>等人</w:t>
      </w:r>
      <w:r>
        <w:t>通过结合彩色图像的边缘信息</w:t>
      </w:r>
      <w:r w:rsidR="008F18B7">
        <w:rPr>
          <w:rFonts w:hint="eastAsia"/>
        </w:rPr>
        <w:t>进行</w:t>
      </w:r>
      <w:r w:rsidR="008F18B7">
        <w:t>图像分割的技术</w:t>
      </w:r>
      <w:r>
        <w:rPr>
          <w:rFonts w:hint="eastAsia"/>
        </w:rPr>
        <w:t>[11]</w:t>
      </w:r>
      <w:r>
        <w:rPr>
          <w:rFonts w:hint="eastAsia"/>
        </w:rPr>
        <w:t>，</w:t>
      </w:r>
      <w:r>
        <w:t>以及使用</w:t>
      </w:r>
      <w:r>
        <w:rPr>
          <w:rFonts w:hint="eastAsia"/>
        </w:rPr>
        <w:t>多台</w:t>
      </w:r>
      <w:r>
        <w:t>Kinect</w:t>
      </w:r>
      <w:r>
        <w:t>设备</w:t>
      </w:r>
      <w:r>
        <w:rPr>
          <w:rFonts w:hint="eastAsia"/>
        </w:rPr>
        <w:t>[12]</w:t>
      </w:r>
      <w:r w:rsidR="00DD6FEB">
        <w:rPr>
          <w:rFonts w:hint="eastAsia"/>
        </w:rPr>
        <w:t>进行</w:t>
      </w:r>
      <w:r w:rsidR="00DD6FEB">
        <w:t>深度图融合</w:t>
      </w:r>
      <w:r w:rsidR="00DD6FEB">
        <w:rPr>
          <w:rFonts w:hint="eastAsia"/>
        </w:rPr>
        <w:t>预处理</w:t>
      </w:r>
      <w:r w:rsidR="00DD6FEB">
        <w:t>，</w:t>
      </w:r>
      <w:r w:rsidR="00DD6FEB">
        <w:rPr>
          <w:rFonts w:hint="eastAsia"/>
        </w:rPr>
        <w:t>对</w:t>
      </w:r>
      <w:r w:rsidR="00DD6FEB">
        <w:t>原始深度图数据进行</w:t>
      </w:r>
      <w:r w:rsidR="00DD6FEB">
        <w:rPr>
          <w:rFonts w:hint="eastAsia"/>
        </w:rPr>
        <w:t>边缘</w:t>
      </w:r>
      <w:r w:rsidR="00DD6FEB">
        <w:t>修复以及孔洞填充</w:t>
      </w:r>
      <w:r w:rsidR="00DD6FEB">
        <w:rPr>
          <w:rFonts w:hint="eastAsia"/>
        </w:rPr>
        <w:t>，</w:t>
      </w:r>
      <w:r w:rsidR="008E2CEE">
        <w:rPr>
          <w:rFonts w:hint="eastAsia"/>
        </w:rPr>
        <w:t>并能够做到</w:t>
      </w:r>
      <w:r w:rsidR="008E2CEE">
        <w:t>实时</w:t>
      </w:r>
      <w:r w:rsidR="00DD6FEB">
        <w:rPr>
          <w:rFonts w:hint="eastAsia"/>
        </w:rPr>
        <w:t>产生高质量的</w:t>
      </w:r>
      <w:r w:rsidR="00DD6FEB">
        <w:t>深度数据。</w:t>
      </w:r>
    </w:p>
    <w:p w:rsidR="00D25323" w:rsidRDefault="005C7D5F" w:rsidP="00A21761">
      <w:pPr>
        <w:spacing w:beforeLines="50" w:before="156" w:line="300" w:lineRule="auto"/>
      </w:pPr>
      <w:r>
        <w:rPr>
          <w:rFonts w:hint="eastAsia"/>
        </w:rPr>
        <w:t>论文</w:t>
      </w:r>
      <w:r>
        <w:rPr>
          <w:rFonts w:hint="eastAsia"/>
        </w:rPr>
        <w:t>[</w:t>
      </w:r>
      <w:r w:rsidR="00733FD4">
        <w:t>4</w:t>
      </w:r>
      <w:r>
        <w:rPr>
          <w:rFonts w:hint="eastAsia"/>
        </w:rPr>
        <w:t>]</w:t>
      </w:r>
      <w:r>
        <w:rPr>
          <w:rFonts w:hint="eastAsia"/>
        </w:rPr>
        <w:t>演示了</w:t>
      </w:r>
      <w:r>
        <w:t>对</w:t>
      </w:r>
      <w:r>
        <w:rPr>
          <w:rFonts w:hint="eastAsia"/>
        </w:rPr>
        <w:t>小物体</w:t>
      </w:r>
      <w:r>
        <w:t>的高精度实时扫描</w:t>
      </w:r>
      <w:r>
        <w:rPr>
          <w:rFonts w:hint="eastAsia"/>
        </w:rPr>
        <w:t>，</w:t>
      </w:r>
      <w:r>
        <w:t>但是</w:t>
      </w:r>
      <w:r>
        <w:rPr>
          <w:rFonts w:hint="eastAsia"/>
        </w:rPr>
        <w:t>[</w:t>
      </w:r>
      <w:r w:rsidR="00733FD4">
        <w:t>5</w:t>
      </w:r>
      <w:r>
        <w:t>][</w:t>
      </w:r>
      <w:r w:rsidR="00733FD4">
        <w:t>6</w:t>
      </w:r>
      <w:r>
        <w:t>]</w:t>
      </w:r>
      <w:r>
        <w:rPr>
          <w:rFonts w:hint="eastAsia"/>
        </w:rPr>
        <w:t>表明</w:t>
      </w:r>
      <w:r>
        <w:t>更大场景的重建缺失导致精度</w:t>
      </w:r>
      <w:r>
        <w:rPr>
          <w:rFonts w:hint="eastAsia"/>
        </w:rPr>
        <w:t>或</w:t>
      </w:r>
      <w:r>
        <w:t>效率的降低。基于</w:t>
      </w:r>
      <w:r>
        <w:rPr>
          <w:rFonts w:hint="eastAsia"/>
        </w:rPr>
        <w:t>高度图</w:t>
      </w:r>
      <w:r>
        <w:t>的表示</w:t>
      </w:r>
      <w:r>
        <w:rPr>
          <w:rFonts w:hint="eastAsia"/>
        </w:rPr>
        <w:t>法</w:t>
      </w:r>
      <w:r w:rsidR="00C9261E">
        <w:rPr>
          <w:rFonts w:hint="eastAsia"/>
        </w:rPr>
        <w:t>[8</w:t>
      </w:r>
      <w:r>
        <w:rPr>
          <w:rFonts w:hint="eastAsia"/>
        </w:rPr>
        <w:t>]</w:t>
      </w:r>
      <w:r>
        <w:rPr>
          <w:rFonts w:hint="eastAsia"/>
        </w:rPr>
        <w:t>能够进行</w:t>
      </w:r>
      <w:r>
        <w:t>有效</w:t>
      </w:r>
      <w:r>
        <w:rPr>
          <w:rFonts w:hint="eastAsia"/>
        </w:rPr>
        <w:t>的联通曲面</w:t>
      </w:r>
      <w:r>
        <w:t>数据的压缩</w:t>
      </w:r>
      <w:r>
        <w:rPr>
          <w:rFonts w:hint="eastAsia"/>
        </w:rPr>
        <w:t>，</w:t>
      </w:r>
      <w:r>
        <w:t>并且能有效应用在较大场景，但是却难以重建复杂</w:t>
      </w:r>
      <w:r>
        <w:rPr>
          <w:rFonts w:hint="eastAsia"/>
        </w:rPr>
        <w:t>的</w:t>
      </w:r>
      <w:r>
        <w:t>立体结构。</w:t>
      </w:r>
    </w:p>
    <w:p w:rsidR="005C7D5F" w:rsidRDefault="004E7045" w:rsidP="00A21761">
      <w:pPr>
        <w:spacing w:beforeLines="50" w:before="156" w:line="300" w:lineRule="auto"/>
      </w:pPr>
      <w:r>
        <w:rPr>
          <w:rFonts w:hint="eastAsia"/>
        </w:rPr>
        <w:t>Newcombe</w:t>
      </w:r>
      <w:r>
        <w:rPr>
          <w:rFonts w:hint="eastAsia"/>
        </w:rPr>
        <w:t>等人</w:t>
      </w:r>
      <w:r>
        <w:t>提出的</w:t>
      </w:r>
      <w:r>
        <w:rPr>
          <w:rFonts w:hint="eastAsia"/>
        </w:rPr>
        <w:t xml:space="preserve">KinectFusion </w:t>
      </w:r>
      <w:r>
        <w:rPr>
          <w:rFonts w:hint="eastAsia"/>
        </w:rPr>
        <w:t>算法</w:t>
      </w:r>
      <w:r w:rsidR="001B14D0">
        <w:rPr>
          <w:rFonts w:hint="eastAsia"/>
        </w:rPr>
        <w:t>[7]</w:t>
      </w:r>
      <w:r>
        <w:rPr>
          <w:rFonts w:hint="eastAsia"/>
        </w:rPr>
        <w:t>，</w:t>
      </w:r>
      <w:r>
        <w:t>是</w:t>
      </w:r>
      <w:r>
        <w:rPr>
          <w:rFonts w:hint="eastAsia"/>
        </w:rPr>
        <w:t>第一个</w:t>
      </w:r>
      <w:r>
        <w:t>高精度</w:t>
      </w:r>
      <w:r>
        <w:rPr>
          <w:rFonts w:hint="eastAsia"/>
        </w:rPr>
        <w:t>实时</w:t>
      </w:r>
      <w:r>
        <w:t>三维重建的系统</w:t>
      </w:r>
      <w:r w:rsidR="00FF3FFC">
        <w:rPr>
          <w:rFonts w:hint="eastAsia"/>
        </w:rPr>
        <w:t>，它将场景</w:t>
      </w:r>
      <w:r w:rsidR="00FF3FFC">
        <w:t>表示为</w:t>
      </w:r>
      <w:r w:rsidR="00FF3FFC">
        <w:rPr>
          <w:rFonts w:hint="eastAsia"/>
        </w:rPr>
        <w:t>体素</w:t>
      </w:r>
      <w:r w:rsidR="00FF3FFC">
        <w:t>模型，</w:t>
      </w:r>
      <w:r w:rsidR="00FF3FFC">
        <w:rPr>
          <w:rFonts w:hint="eastAsia"/>
        </w:rPr>
        <w:t>通过截断</w:t>
      </w:r>
      <w:r w:rsidR="00FF3FFC">
        <w:t>带符号距离函数（</w:t>
      </w:r>
      <w:r w:rsidR="00FF3FFC">
        <w:t>TSDF</w:t>
      </w:r>
      <w:r w:rsidR="00FF3FFC">
        <w:t>）</w:t>
      </w:r>
      <w:r w:rsidR="00974851">
        <w:rPr>
          <w:rFonts w:hint="eastAsia"/>
        </w:rPr>
        <w:t>表示</w:t>
      </w:r>
      <w:r w:rsidR="00974851">
        <w:t>，结合迭代最近点（</w:t>
      </w:r>
      <w:r w:rsidR="00974851">
        <w:t>ICP</w:t>
      </w:r>
      <w:r w:rsidR="00974851">
        <w:t>）算法，</w:t>
      </w:r>
      <w:r w:rsidR="001D3895">
        <w:rPr>
          <w:rFonts w:hint="eastAsia"/>
        </w:rPr>
        <w:t>使用</w:t>
      </w:r>
      <w:r w:rsidR="001D3895">
        <w:t>GPU</w:t>
      </w:r>
      <w:r w:rsidR="001D3895">
        <w:rPr>
          <w:rFonts w:hint="eastAsia"/>
        </w:rPr>
        <w:t>进行</w:t>
      </w:r>
      <w:r w:rsidR="001D3895">
        <w:t>加速计算，</w:t>
      </w:r>
      <w:r w:rsidR="00974851">
        <w:rPr>
          <w:rFonts w:hint="eastAsia"/>
        </w:rPr>
        <w:t>能够</w:t>
      </w:r>
      <w:r w:rsidR="00974851">
        <w:t>以空前的</w:t>
      </w:r>
      <w:r w:rsidR="00974851">
        <w:rPr>
          <w:rFonts w:hint="eastAsia"/>
        </w:rPr>
        <w:t>精度</w:t>
      </w:r>
      <w:r w:rsidR="00974851">
        <w:t>水平</w:t>
      </w:r>
      <w:r w:rsidR="00974851">
        <w:rPr>
          <w:rFonts w:hint="eastAsia"/>
        </w:rPr>
        <w:t>对场景</w:t>
      </w:r>
      <w:r w:rsidR="00974851">
        <w:t>进行</w:t>
      </w:r>
      <w:r w:rsidR="00974851">
        <w:rPr>
          <w:rFonts w:hint="eastAsia"/>
        </w:rPr>
        <w:t>实时三维重建</w:t>
      </w:r>
      <w:r w:rsidR="00974851">
        <w:t>。</w:t>
      </w:r>
      <w:r w:rsidR="00D25323">
        <w:rPr>
          <w:rFonts w:hint="eastAsia"/>
        </w:rPr>
        <w:t>不过由于</w:t>
      </w:r>
      <w:r w:rsidR="00D25323">
        <w:t>使用</w:t>
      </w:r>
      <w:r w:rsidR="00D25323">
        <w:t>TSDF</w:t>
      </w:r>
      <w:r w:rsidR="00D25323">
        <w:t>体素模型，这一算法也存在</w:t>
      </w:r>
      <w:r w:rsidR="00D25323">
        <w:rPr>
          <w:rFonts w:hint="eastAsia"/>
        </w:rPr>
        <w:t>一些</w:t>
      </w:r>
      <w:r w:rsidR="00D25323">
        <w:t>局限性</w:t>
      </w:r>
      <w:r w:rsidR="00D25323">
        <w:rPr>
          <w:rFonts w:hint="eastAsia"/>
        </w:rPr>
        <w:t>，</w:t>
      </w:r>
      <w:r w:rsidR="00D25323">
        <w:t>包括：刚性</w:t>
      </w:r>
      <w:r w:rsidR="00D25323">
        <w:rPr>
          <w:rFonts w:hint="eastAsia"/>
        </w:rPr>
        <w:t>的</w:t>
      </w:r>
      <w:r w:rsidR="00D25323">
        <w:t>表面模型</w:t>
      </w:r>
      <w:r w:rsidR="00D25323">
        <w:rPr>
          <w:rFonts w:hint="eastAsia"/>
        </w:rPr>
        <w:t>无法</w:t>
      </w:r>
      <w:r w:rsidR="00D25323">
        <w:t>进行模型形变，</w:t>
      </w:r>
      <w:r w:rsidR="00D25323">
        <w:rPr>
          <w:rFonts w:hint="eastAsia"/>
        </w:rPr>
        <w:t>系统无法工作在无界</w:t>
      </w:r>
      <w:r w:rsidR="00D25323">
        <w:t>的大场景</w:t>
      </w:r>
      <w:r w:rsidR="00D25323">
        <w:rPr>
          <w:rFonts w:hint="eastAsia"/>
        </w:rPr>
        <w:t>中</w:t>
      </w:r>
      <w:r w:rsidR="00D25323">
        <w:t>，以及在</w:t>
      </w:r>
      <w:r w:rsidR="00D25323">
        <w:rPr>
          <w:rFonts w:hint="eastAsia"/>
        </w:rPr>
        <w:t>3</w:t>
      </w:r>
      <w:r w:rsidR="00D25323">
        <w:t>D</w:t>
      </w:r>
      <w:r w:rsidR="00D25323">
        <w:rPr>
          <w:rFonts w:hint="eastAsia"/>
        </w:rPr>
        <w:t>几何结构</w:t>
      </w:r>
      <w:r w:rsidR="00D25323">
        <w:t>不明显的场景中易</w:t>
      </w:r>
      <w:r w:rsidR="00D25323">
        <w:rPr>
          <w:rFonts w:hint="eastAsia"/>
        </w:rPr>
        <w:t>重建失败等</w:t>
      </w:r>
      <w:r w:rsidR="00D25323">
        <w:t>。</w:t>
      </w:r>
      <w:r w:rsidR="00C9261E">
        <w:rPr>
          <w:rFonts w:hint="eastAsia"/>
        </w:rPr>
        <w:t>场景规模限制</w:t>
      </w:r>
      <w:r w:rsidR="00C9261E">
        <w:t>的</w:t>
      </w:r>
      <w:r w:rsidR="00C9261E">
        <w:rPr>
          <w:rFonts w:hint="eastAsia"/>
        </w:rPr>
        <w:t>问题，</w:t>
      </w:r>
      <w:r w:rsidR="001D3895">
        <w:rPr>
          <w:rFonts w:hint="eastAsia"/>
        </w:rPr>
        <w:t>本质上是</w:t>
      </w:r>
      <w:r w:rsidR="008145E4">
        <w:rPr>
          <w:rFonts w:hint="eastAsia"/>
        </w:rPr>
        <w:t>因为</w:t>
      </w:r>
      <w:r w:rsidR="001D3895">
        <w:rPr>
          <w:rFonts w:hint="eastAsia"/>
        </w:rPr>
        <w:t>显存</w:t>
      </w:r>
      <w:r w:rsidR="001D3895">
        <w:t>空间不足</w:t>
      </w:r>
      <w:r w:rsidR="008145E4">
        <w:rPr>
          <w:rFonts w:hint="eastAsia"/>
        </w:rPr>
        <w:t>，</w:t>
      </w:r>
      <w:r w:rsidR="00C9261E">
        <w:t>可以通过</w:t>
      </w:r>
      <w:r w:rsidR="00C9261E">
        <w:rPr>
          <w:rFonts w:hint="eastAsia"/>
        </w:rPr>
        <w:t>层级空间分割</w:t>
      </w:r>
      <w:r w:rsidR="00C9261E">
        <w:t>法</w:t>
      </w:r>
      <w:r w:rsidR="00C9261E">
        <w:rPr>
          <w:rFonts w:hint="eastAsia"/>
        </w:rPr>
        <w:t>[</w:t>
      </w:r>
      <w:r w:rsidR="00C9261E">
        <w:t>9]</w:t>
      </w:r>
      <w:r w:rsidR="00B37997">
        <w:rPr>
          <w:rFonts w:hint="eastAsia"/>
        </w:rPr>
        <w:t>，</w:t>
      </w:r>
      <w:r w:rsidR="00C9261E">
        <w:t>或</w:t>
      </w:r>
      <w:r w:rsidR="00177B30">
        <w:rPr>
          <w:rFonts w:hint="eastAsia"/>
        </w:rPr>
        <w:t>更为通用的</w:t>
      </w:r>
      <w:r w:rsidR="00177B30">
        <w:t>，采取</w:t>
      </w:r>
      <w:r w:rsidR="00C9261E">
        <w:t>体模型跟随相机滑动，</w:t>
      </w:r>
      <w:r w:rsidR="00177B30">
        <w:rPr>
          <w:rFonts w:hint="eastAsia"/>
        </w:rPr>
        <w:t>对</w:t>
      </w:r>
      <w:r w:rsidR="00177B30">
        <w:t>场景进行部分页交换</w:t>
      </w:r>
      <w:r w:rsidR="00177B30">
        <w:rPr>
          <w:rFonts w:hint="eastAsia"/>
        </w:rPr>
        <w:t>的</w:t>
      </w:r>
      <w:r w:rsidR="00177B30">
        <w:t>策略</w:t>
      </w:r>
      <w:r w:rsidR="00177B30">
        <w:rPr>
          <w:rFonts w:hint="eastAsia"/>
        </w:rPr>
        <w:t>[10]</w:t>
      </w:r>
      <w:r w:rsidR="00B37997">
        <w:rPr>
          <w:rFonts w:hint="eastAsia"/>
        </w:rPr>
        <w:t>来解决</w:t>
      </w:r>
      <w:r w:rsidR="00177B30">
        <w:rPr>
          <w:rFonts w:hint="eastAsia"/>
        </w:rPr>
        <w:t>。</w:t>
      </w:r>
      <w:r w:rsidR="0063685F" w:rsidRPr="0063685F">
        <w:rPr>
          <w:rFonts w:hint="eastAsia"/>
        </w:rPr>
        <w:t>呙维</w:t>
      </w:r>
      <w:r w:rsidR="0063685F">
        <w:rPr>
          <w:rFonts w:hint="eastAsia"/>
        </w:rPr>
        <w:t>等人</w:t>
      </w:r>
      <w:r w:rsidR="0063685F">
        <w:t>通过</w:t>
      </w:r>
      <w:r w:rsidR="0063685F">
        <w:rPr>
          <w:rFonts w:hint="eastAsia"/>
        </w:rPr>
        <w:t>多次</w:t>
      </w:r>
      <w:r w:rsidR="0063685F">
        <w:t>进行小模型重建，并根据</w:t>
      </w:r>
      <w:r w:rsidR="0063685F">
        <w:rPr>
          <w:rFonts w:hint="eastAsia"/>
        </w:rPr>
        <w:t>彩色</w:t>
      </w:r>
      <w:r w:rsidR="0063685F">
        <w:t>图像特征进行多模型拼接的方法</w:t>
      </w:r>
      <w:r w:rsidR="0063685F">
        <w:rPr>
          <w:rFonts w:hint="eastAsia"/>
        </w:rPr>
        <w:t>[13]</w:t>
      </w:r>
      <w:r w:rsidR="0063685F">
        <w:t>，</w:t>
      </w:r>
      <w:r w:rsidR="0063685F">
        <w:rPr>
          <w:rFonts w:hint="eastAsia"/>
        </w:rPr>
        <w:t>实现</w:t>
      </w:r>
      <w:r w:rsidR="0063685F">
        <w:t>了大型室内场景的三维重建。</w:t>
      </w:r>
    </w:p>
    <w:p w:rsidR="00EF6A21" w:rsidRDefault="00EF6A21" w:rsidP="00A21761">
      <w:pPr>
        <w:spacing w:beforeLines="50" w:before="156" w:line="300" w:lineRule="auto"/>
      </w:pPr>
    </w:p>
    <w:p w:rsidR="007534E9" w:rsidRDefault="007534E9" w:rsidP="00A21761">
      <w:pPr>
        <w:widowControl/>
        <w:spacing w:before="50" w:line="300" w:lineRule="auto"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1A65E3" w:rsidRDefault="001A65E3" w:rsidP="00A21761">
      <w:pPr>
        <w:pStyle w:val="2"/>
        <w:numPr>
          <w:ilvl w:val="0"/>
          <w:numId w:val="1"/>
        </w:numPr>
        <w:spacing w:beforeLines="50" w:before="156" w:line="300" w:lineRule="auto"/>
      </w:pPr>
      <w:bookmarkStart w:id="5" w:name="_Toc412024759"/>
      <w:r>
        <w:rPr>
          <w:rFonts w:hint="eastAsia"/>
        </w:rPr>
        <w:lastRenderedPageBreak/>
        <w:t>经典流程</w:t>
      </w:r>
      <w:r w:rsidR="004F4290">
        <w:rPr>
          <w:rFonts w:hint="eastAsia"/>
        </w:rPr>
        <w:t xml:space="preserve"> </w:t>
      </w:r>
      <w:r w:rsidR="004F4290">
        <w:t xml:space="preserve">&amp; </w:t>
      </w:r>
      <w:r w:rsidR="004F4290">
        <w:rPr>
          <w:rFonts w:hint="eastAsia"/>
        </w:rPr>
        <w:t>算法步骤</w:t>
      </w:r>
      <w:bookmarkEnd w:id="5"/>
    </w:p>
    <w:p w:rsidR="004F4290" w:rsidRDefault="00F8429F" w:rsidP="00A21761">
      <w:pPr>
        <w:spacing w:before="50" w:line="300" w:lineRule="auto"/>
        <w:jc w:val="center"/>
      </w:pPr>
      <w:r>
        <w:object w:dxaOrig="8910" w:dyaOrig="6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84.25pt" o:ole="">
            <v:imagedata r:id="rId8" o:title=""/>
          </v:shape>
          <o:OLEObject Type="Embed" ProgID="Visio.Drawing.15" ShapeID="_x0000_i1025" DrawAspect="Content" ObjectID="_1485892875" r:id="rId9"/>
        </w:object>
      </w:r>
    </w:p>
    <w:p w:rsidR="00BF34E6" w:rsidRDefault="00BF34E6" w:rsidP="00A21761">
      <w:pPr>
        <w:pStyle w:val="a4"/>
        <w:spacing w:before="50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系统</w:t>
      </w:r>
      <w:r>
        <w:t>整体工作流程图</w:t>
      </w:r>
    </w:p>
    <w:p w:rsidR="00BF34E6" w:rsidRDefault="00BF34E6" w:rsidP="00A21761">
      <w:pPr>
        <w:spacing w:before="50" w:line="300" w:lineRule="auto"/>
      </w:pPr>
    </w:p>
    <w:p w:rsidR="007534E9" w:rsidRDefault="00BF34E6" w:rsidP="00A21761">
      <w:pPr>
        <w:spacing w:before="50" w:line="300" w:lineRule="auto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演示</w:t>
      </w:r>
      <w:r>
        <w:t>了系统的</w:t>
      </w:r>
      <w:r>
        <w:rPr>
          <w:rFonts w:hint="eastAsia"/>
        </w:rPr>
        <w:t>整体</w:t>
      </w:r>
      <w:r>
        <w:t>工作流程</w:t>
      </w:r>
      <w:r>
        <w:rPr>
          <w:rFonts w:hint="eastAsia"/>
        </w:rPr>
        <w:t>，</w:t>
      </w:r>
      <w:r w:rsidR="007534E9">
        <w:rPr>
          <w:rFonts w:hint="eastAsia"/>
        </w:rPr>
        <w:t>以下是</w:t>
      </w:r>
      <w:r w:rsidR="007534E9">
        <w:t>算法步骤描述：</w:t>
      </w:r>
    </w:p>
    <w:p w:rsidR="007534E9" w:rsidRPr="002F08D4" w:rsidRDefault="007534E9" w:rsidP="00A21761">
      <w:pPr>
        <w:spacing w:before="50" w:line="300" w:lineRule="auto"/>
        <w:rPr>
          <w:b/>
        </w:rPr>
      </w:pPr>
      <w:r w:rsidRPr="002F08D4">
        <w:rPr>
          <w:rFonts w:hint="eastAsia"/>
          <w:b/>
        </w:rPr>
        <w:t xml:space="preserve">1. </w:t>
      </w:r>
      <w:r w:rsidRPr="002F08D4">
        <w:rPr>
          <w:rFonts w:hint="eastAsia"/>
          <w:b/>
        </w:rPr>
        <w:t>数据</w:t>
      </w:r>
      <w:r w:rsidRPr="002F08D4">
        <w:rPr>
          <w:b/>
        </w:rPr>
        <w:t>预处理</w:t>
      </w:r>
    </w:p>
    <w:p w:rsidR="007534E9" w:rsidRDefault="007534E9" w:rsidP="00A21761">
      <w:pPr>
        <w:spacing w:before="50" w:line="300" w:lineRule="auto"/>
      </w:pPr>
      <w:r>
        <w:t>Kinect</w:t>
      </w:r>
      <w:r>
        <w:rPr>
          <w:rFonts w:hint="eastAsia"/>
        </w:rPr>
        <w:t>设备</w:t>
      </w:r>
      <w:r>
        <w:t>输出的</w:t>
      </w:r>
      <w:r>
        <w:rPr>
          <w:rFonts w:hint="eastAsia"/>
        </w:rPr>
        <w:t>RGB</w:t>
      </w:r>
      <w:r>
        <w:rPr>
          <w:rFonts w:hint="eastAsia"/>
        </w:rPr>
        <w:t>以及深度数据分别</w:t>
      </w:r>
      <w:r>
        <w:t>由</w:t>
      </w:r>
      <w:r>
        <w:rPr>
          <w:rFonts w:hint="eastAsia"/>
        </w:rPr>
        <w:t>两组位置</w:t>
      </w:r>
      <w:r>
        <w:t>不同的传感器得到</w:t>
      </w:r>
      <w:r>
        <w:rPr>
          <w:rFonts w:hint="eastAsia"/>
        </w:rPr>
        <w:t>，</w:t>
      </w:r>
      <w:r>
        <w:t>一个是普通的</w:t>
      </w:r>
      <w:r>
        <w:t>RGB</w:t>
      </w:r>
      <w:r>
        <w:t>相机，另一个是</w:t>
      </w:r>
      <w:r>
        <w:rPr>
          <w:rFonts w:hint="eastAsia"/>
        </w:rPr>
        <w:t>一对</w:t>
      </w:r>
      <w:r>
        <w:t>红外线发射</w:t>
      </w:r>
      <w:r>
        <w:rPr>
          <w:rFonts w:hint="eastAsia"/>
        </w:rPr>
        <w:t>/</w:t>
      </w:r>
      <w:r>
        <w:rPr>
          <w:rFonts w:hint="eastAsia"/>
        </w:rPr>
        <w:t>接收感应器</w:t>
      </w:r>
      <w:r>
        <w:t>。由于</w:t>
      </w:r>
      <w:r>
        <w:rPr>
          <w:rFonts w:hint="eastAsia"/>
        </w:rPr>
        <w:t>RGB</w:t>
      </w:r>
      <w:r>
        <w:t>相机与红外线接收器位置不完全重合，因此得到的</w:t>
      </w:r>
      <w:r>
        <w:rPr>
          <w:rFonts w:hint="eastAsia"/>
        </w:rPr>
        <w:t>彩色图</w:t>
      </w:r>
      <w:r w:rsidR="00120EFE">
        <w:t>与深度图存在一定的视差</w:t>
      </w:r>
      <w:r w:rsidR="00120EFE">
        <w:rPr>
          <w:rFonts w:hint="eastAsia"/>
        </w:rPr>
        <w:t>。如果三维</w:t>
      </w:r>
      <w:r w:rsidR="00120EFE">
        <w:t>重建的过程需要同时依赖彩色图特征信息，</w:t>
      </w:r>
      <w:r>
        <w:t>需要预先</w:t>
      </w:r>
      <w:r>
        <w:rPr>
          <w:rFonts w:hint="eastAsia"/>
        </w:rPr>
        <w:t>对</w:t>
      </w:r>
      <w:r>
        <w:t>两个摄像头进行</w:t>
      </w:r>
      <w:r w:rsidR="00120EFE">
        <w:rPr>
          <w:rFonts w:hint="eastAsia"/>
        </w:rPr>
        <w:t>标定</w:t>
      </w:r>
      <w:r>
        <w:t>，获取二者之间的相对坐标</w:t>
      </w:r>
      <w:r>
        <w:rPr>
          <w:rFonts w:hint="eastAsia"/>
        </w:rPr>
        <w:t>转换关系</w:t>
      </w:r>
      <w:r>
        <w:t>关系</w:t>
      </w:r>
      <w:r>
        <w:rPr>
          <w:rFonts w:hint="eastAsia"/>
        </w:rPr>
        <w:t>，</w:t>
      </w:r>
      <w:r>
        <w:t>并将深度图转换到</w:t>
      </w:r>
      <w:r>
        <w:rPr>
          <w:rFonts w:hint="eastAsia"/>
        </w:rPr>
        <w:t>彩色图</w:t>
      </w:r>
      <w:r>
        <w:t>的视角下</w:t>
      </w:r>
      <w:r>
        <w:rPr>
          <w:rFonts w:hint="eastAsia"/>
        </w:rPr>
        <w:t>，</w:t>
      </w:r>
      <w:r>
        <w:t>进行对齐。</w:t>
      </w:r>
    </w:p>
    <w:p w:rsidR="000449A0" w:rsidRDefault="00120EFE" w:rsidP="00A21761">
      <w:pPr>
        <w:spacing w:before="50" w:line="300" w:lineRule="auto"/>
      </w:pPr>
      <w:r>
        <w:rPr>
          <w:rFonts w:hint="eastAsia"/>
        </w:rPr>
        <w:t>为</w:t>
      </w:r>
      <w:r>
        <w:t>减小噪声，</w:t>
      </w:r>
      <w:r>
        <w:rPr>
          <w:rFonts w:hint="eastAsia"/>
        </w:rPr>
        <w:t>对</w:t>
      </w:r>
      <w:r>
        <w:t>每一帧</w:t>
      </w:r>
      <w:r>
        <w:rPr>
          <w:rFonts w:hint="eastAsia"/>
        </w:rPr>
        <w:t>原始</w:t>
      </w:r>
      <w:r>
        <w:t>深度图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a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，使用</w:t>
      </w:r>
      <w:r>
        <w:t>双边滤波</w:t>
      </w:r>
      <w:r>
        <w:rPr>
          <w:rFonts w:hint="eastAsia"/>
        </w:rPr>
        <w:t>，</w:t>
      </w:r>
      <w:r>
        <w:t>进行保留边缘</w:t>
      </w:r>
      <w:r>
        <w:rPr>
          <w:rFonts w:hint="eastAsia"/>
        </w:rPr>
        <w:t>的去噪</w:t>
      </w:r>
      <w:r w:rsidR="000C7FAD">
        <w:rPr>
          <w:rFonts w:hint="eastAsia"/>
        </w:rPr>
        <w:t>，</w:t>
      </w:r>
      <w:r w:rsidR="000C7FAD">
        <w:t>得到</w:t>
      </w:r>
      <w:r w:rsidR="000C7FAD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。同时</w:t>
      </w:r>
      <w:r w:rsidR="000449A0">
        <w:t>，拟采用</w:t>
      </w:r>
      <w:r w:rsidR="000449A0" w:rsidRPr="000449A0">
        <w:rPr>
          <w:rFonts w:hint="eastAsia"/>
        </w:rPr>
        <w:t>结合彩色图像的边缘信息进行图像分割的技术</w:t>
      </w:r>
      <w:r w:rsidR="000449A0" w:rsidRPr="000449A0">
        <w:rPr>
          <w:rFonts w:hint="eastAsia"/>
        </w:rPr>
        <w:t>[11]</w:t>
      </w:r>
      <w:r w:rsidR="000449A0" w:rsidRPr="000449A0">
        <w:rPr>
          <w:rFonts w:hint="eastAsia"/>
        </w:rPr>
        <w:t>，以及使用多台</w:t>
      </w:r>
      <w:r w:rsidR="000449A0" w:rsidRPr="000449A0">
        <w:rPr>
          <w:rFonts w:hint="eastAsia"/>
        </w:rPr>
        <w:t>Kinect</w:t>
      </w:r>
      <w:r w:rsidR="000449A0" w:rsidRPr="000449A0">
        <w:rPr>
          <w:rFonts w:hint="eastAsia"/>
        </w:rPr>
        <w:t>设备</w:t>
      </w:r>
      <w:r w:rsidR="000449A0" w:rsidRPr="000449A0">
        <w:rPr>
          <w:rFonts w:hint="eastAsia"/>
        </w:rPr>
        <w:t>[12]</w:t>
      </w:r>
      <w:r w:rsidR="000449A0" w:rsidRPr="000449A0">
        <w:rPr>
          <w:rFonts w:hint="eastAsia"/>
        </w:rPr>
        <w:t>进行深度图融合预处理，对原始深度图数据进行边缘修复以及孔洞填充，产生高质量的</w:t>
      </w:r>
      <w:r w:rsidR="000449A0">
        <w:rPr>
          <w:rFonts w:hint="eastAsia"/>
        </w:rPr>
        <w:t>实时</w:t>
      </w:r>
      <w:r w:rsidR="000449A0" w:rsidRPr="000449A0">
        <w:rPr>
          <w:rFonts w:hint="eastAsia"/>
        </w:rPr>
        <w:t>深度数据</w:t>
      </w:r>
      <w:r w:rsidR="00D20F40">
        <w:rPr>
          <w:rFonts w:hint="eastAsia"/>
        </w:rPr>
        <w:t>。</w:t>
      </w:r>
    </w:p>
    <w:p w:rsidR="00DB5FDC" w:rsidRDefault="00667505" w:rsidP="00A21761">
      <w:pPr>
        <w:spacing w:before="50" w:line="300" w:lineRule="auto"/>
        <w:rPr>
          <w:vanish/>
        </w:rPr>
      </w:pPr>
      <w:r>
        <w:t>关键帧的</w:t>
      </w:r>
      <w:r>
        <w:rPr>
          <w:rFonts w:hint="eastAsia"/>
        </w:rPr>
        <w:t>6</w:t>
      </w:r>
      <w:r>
        <w:t>DOF</w:t>
      </w:r>
      <w:r>
        <w:rPr>
          <w:rFonts w:hint="eastAsia"/>
        </w:rPr>
        <w:t>计算</w:t>
      </w:r>
      <w:r>
        <w:t>，</w:t>
      </w:r>
      <w:r>
        <w:rPr>
          <w:rFonts w:hint="eastAsia"/>
        </w:rPr>
        <w:t>我们</w:t>
      </w:r>
      <w:r>
        <w:t>采用</w:t>
      </w:r>
      <w:r>
        <w:rPr>
          <w:rFonts w:hint="eastAsia"/>
        </w:rPr>
        <w:t>点到面</w:t>
      </w:r>
      <w:r>
        <w:t>ICP</w:t>
      </w:r>
      <w:r>
        <w:t>（</w:t>
      </w:r>
      <w:r>
        <w:t>Point-to-plane ICP</w:t>
      </w:r>
      <w:r>
        <w:rPr>
          <w:rFonts w:hint="eastAsia"/>
        </w:rPr>
        <w:t>）算法</w:t>
      </w:r>
      <w:r>
        <w:t>，</w:t>
      </w:r>
      <w:r>
        <w:rPr>
          <w:rFonts w:hint="eastAsia"/>
        </w:rPr>
        <w:t>进行</w:t>
      </w:r>
      <w:r>
        <w:t>迭代求解</w:t>
      </w:r>
      <w:r>
        <w:rPr>
          <w:rFonts w:hint="eastAsia"/>
        </w:rPr>
        <w:t>，</w:t>
      </w:r>
      <w:r>
        <w:t>需要用到第</w:t>
      </w:r>
      <w:r>
        <w:t>k</w:t>
      </w:r>
      <w:r>
        <w:t>帧的表面顶点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，</w:t>
      </w:r>
      <w:r>
        <w:t>以及法向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。同时</w:t>
      </w:r>
      <w:r>
        <w:t>，</w:t>
      </w:r>
      <w:r>
        <w:rPr>
          <w:rFonts w:hint="eastAsia"/>
        </w:rPr>
        <w:t>为节约</w:t>
      </w:r>
      <w:r>
        <w:t>计算资源，</w:t>
      </w:r>
      <w:r>
        <w:rPr>
          <w:rFonts w:hint="eastAsia"/>
        </w:rPr>
        <w:t>采用三层</w:t>
      </w:r>
      <w:r>
        <w:t>图像金字塔方法，</w:t>
      </w:r>
      <w:r>
        <w:rPr>
          <w:rFonts w:hint="eastAsia"/>
        </w:rPr>
        <w:t>需要对每一帧</w:t>
      </w:r>
      <w:r>
        <w:t>预先求</w:t>
      </w:r>
      <w:r>
        <w:rPr>
          <w:rFonts w:hint="eastAsia"/>
        </w:rPr>
        <w:t>出</w:t>
      </w:r>
      <m:oMath>
        <m:d>
          <m:dPr>
            <m:begChr m:val="{"/>
            <m:endChr m:val="|"/>
            <m:ctrlPr>
              <w:rPr>
                <w:rFonts w:ascii="Cambria Math" w:hAnsi="Cambria Math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  <m:ctrlPr>
                  <w:rPr>
                    <w:rFonts w:ascii="Cambria Math" w:hAnsi="Cambria Math"/>
                  </w:rPr>
                </m:ctrlPr>
              </m:sub>
              <m:sup>
                <m:r>
                  <w:rPr>
                    <w:rFonts w:ascii="Cambria Math" w:hAnsi="Cambria Math"/>
                  </w:rPr>
                  <m:t>i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  <m:ctrlPr>
                  <w:rPr>
                    <w:rFonts w:ascii="Cambria Math" w:hAnsi="Cambria Math"/>
                  </w:rPr>
                </m:ctrlPr>
              </m:sub>
              <m:sup>
                <m:r>
                  <w:rPr>
                    <w:rFonts w:ascii="Cambria Math" w:hAnsi="Cambria Math"/>
                  </w:rPr>
                  <m:t>i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</m:e>
        </m:d>
        <m:r>
          <w:rPr>
            <w:rFonts w:ascii="Cambria Math" w:hAnsi="Cambria Math"/>
          </w:rPr>
          <m:t xml:space="preserve"> i=1,2,3}</m:t>
        </m:r>
      </m:oMath>
      <w:r>
        <w:rPr>
          <w:rFonts w:hint="eastAsia"/>
        </w:rPr>
        <w:t>。</w:t>
      </w:r>
    </w:p>
    <w:p w:rsidR="000C7FAD" w:rsidRPr="00B75A63" w:rsidRDefault="009231FB" w:rsidP="00A21761">
      <w:pPr>
        <w:spacing w:before="50" w:line="300" w:lineRule="auto"/>
      </w:pPr>
      <w:r>
        <w:rPr>
          <w:rFonts w:hint="eastAsia"/>
          <w:vanish/>
        </w:rPr>
        <w:t>u 𝑡</w:t>
      </w:r>
      <w:r>
        <w:rPr>
          <w:rFonts w:hint="eastAsia"/>
          <w:vanish/>
        </w:rPr>
        <w:t>保留边缘的，</w:t>
      </w:r>
      <w:r>
        <w:rPr>
          <w:rFonts w:hint="eastAsia"/>
          <w:vanish/>
        </w:rPr>
        <w:t>gned distance)</w:t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</w:p>
    <w:p w:rsidR="00667505" w:rsidRDefault="00667505" w:rsidP="00A21761">
      <w:pPr>
        <w:spacing w:before="50" w:line="300" w:lineRule="auto"/>
      </w:pPr>
    </w:p>
    <w:p w:rsidR="00667505" w:rsidRPr="002F08D4" w:rsidRDefault="00667505" w:rsidP="00A21761">
      <w:pPr>
        <w:spacing w:before="50" w:line="300" w:lineRule="auto"/>
        <w:rPr>
          <w:b/>
        </w:rPr>
      </w:pPr>
      <w:r w:rsidRPr="002F08D4">
        <w:rPr>
          <w:b/>
        </w:rPr>
        <w:t xml:space="preserve">2. </w:t>
      </w:r>
      <w:r w:rsidR="00226590" w:rsidRPr="002F08D4">
        <w:rPr>
          <w:rFonts w:hint="eastAsia"/>
          <w:b/>
        </w:rPr>
        <w:t>相机</w:t>
      </w:r>
      <w:r w:rsidR="00226590" w:rsidRPr="002F08D4">
        <w:rPr>
          <w:rFonts w:hint="eastAsia"/>
          <w:b/>
        </w:rPr>
        <w:t>6</w:t>
      </w:r>
      <w:r w:rsidR="00226590" w:rsidRPr="002F08D4">
        <w:rPr>
          <w:b/>
        </w:rPr>
        <w:t>DOF</w:t>
      </w:r>
      <w:r w:rsidR="00226590" w:rsidRPr="002F08D4">
        <w:rPr>
          <w:b/>
        </w:rPr>
        <w:t>姿态</w:t>
      </w:r>
      <w:r w:rsidR="00226590" w:rsidRPr="002F08D4">
        <w:rPr>
          <w:rFonts w:hint="eastAsia"/>
          <w:b/>
        </w:rPr>
        <w:t>估计</w:t>
      </w:r>
    </w:p>
    <w:p w:rsidR="000852BC" w:rsidRDefault="00226590" w:rsidP="00A21761">
      <w:pPr>
        <w:spacing w:before="50" w:line="300" w:lineRule="auto"/>
      </w:pPr>
      <w:r>
        <w:rPr>
          <w:rFonts w:hint="eastAsia"/>
        </w:rPr>
        <w:t>我们所</w:t>
      </w:r>
      <w:r>
        <w:t>创建的三维模型，</w:t>
      </w:r>
      <w:r>
        <w:rPr>
          <w:rFonts w:hint="eastAsia"/>
        </w:rPr>
        <w:t>是以系统</w:t>
      </w:r>
      <w:r>
        <w:t>启动时</w:t>
      </w:r>
      <w:r>
        <w:rPr>
          <w:rFonts w:hint="eastAsia"/>
        </w:rPr>
        <w:t>的初始相机坐标系为</w:t>
      </w:r>
      <w:r w:rsidR="00103DC8">
        <w:t>世界坐标系的</w:t>
      </w:r>
      <w:r w:rsidR="00103DC8">
        <w:rPr>
          <w:rFonts w:hint="eastAsia"/>
        </w:rPr>
        <w:t>。对于</w:t>
      </w:r>
      <w:r w:rsidR="00103DC8">
        <w:rPr>
          <w:rFonts w:hint="eastAsia"/>
        </w:rPr>
        <w:t>k</w:t>
      </w:r>
      <w:r w:rsidR="00103DC8">
        <w:rPr>
          <w:rFonts w:hint="eastAsia"/>
        </w:rPr>
        <w:t>时刻</w:t>
      </w:r>
      <w:r w:rsidR="00103DC8">
        <w:t>，</w:t>
      </w:r>
      <w:r w:rsidR="00103DC8">
        <w:rPr>
          <w:rFonts w:hint="eastAsia"/>
        </w:rPr>
        <w:t>需要</w:t>
      </w:r>
      <w:r w:rsidR="00103DC8">
        <w:t>计算</w:t>
      </w:r>
      <w:r w:rsidR="00103DC8">
        <w:rPr>
          <w:rFonts w:hint="eastAsia"/>
        </w:rPr>
        <w:t>相机</w:t>
      </w:r>
      <w:r w:rsidR="00103DC8">
        <w:t>在世界坐标系下的</w:t>
      </w:r>
      <w:r w:rsidR="00103DC8">
        <w:rPr>
          <w:rFonts w:hint="eastAsia"/>
        </w:rPr>
        <w:t>6</w:t>
      </w:r>
      <w:r w:rsidR="00103DC8">
        <w:t>DOF</w:t>
      </w:r>
      <w:r w:rsidR="00103DC8">
        <w:t>姿态</w:t>
      </w:r>
      <w:r w:rsidR="00103DC8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0852BC">
        <w:rPr>
          <w:rFonts w:hint="eastAsia"/>
        </w:rPr>
        <w:t>。</w:t>
      </w:r>
      <w:r w:rsidR="000852BC">
        <w:t>我们</w:t>
      </w:r>
      <w:r w:rsidR="000852BC">
        <w:rPr>
          <w:rFonts w:hint="eastAsia"/>
        </w:rPr>
        <w:t>使用</w:t>
      </w:r>
      <w:r w:rsidR="000852BC">
        <w:t>ICP</w:t>
      </w:r>
      <w:r w:rsidR="000852BC">
        <w:t>算法，利用</w:t>
      </w:r>
      <w:r w:rsidR="000852BC">
        <w:rPr>
          <w:rFonts w:hint="eastAsia"/>
        </w:rPr>
        <w:t>相邻两关键帧</w:t>
      </w:r>
      <w:r w:rsidR="000852BC">
        <w:rPr>
          <w:rFonts w:hint="eastAsia"/>
        </w:rPr>
        <w:t>k, k-1</w:t>
      </w:r>
      <w:r w:rsidR="000852BC">
        <w:rPr>
          <w:rFonts w:hint="eastAsia"/>
        </w:rPr>
        <w:t>帧</w:t>
      </w:r>
      <w:r w:rsidR="000852BC">
        <w:t>中的</w:t>
      </w:r>
      <w:r w:rsidR="00397C42">
        <w:rPr>
          <w:rFonts w:hint="eastAsia"/>
        </w:rPr>
        <w:t>所有</w:t>
      </w:r>
      <w:r w:rsidR="000852BC">
        <w:t>三维点信息，</w:t>
      </w:r>
      <w:r w:rsidR="000852BC">
        <w:rPr>
          <w:rFonts w:hint="eastAsia"/>
        </w:rPr>
        <w:t>求解</w:t>
      </w:r>
      <w:r w:rsidR="000852BC">
        <w:t>二者之间的相对</w:t>
      </w:r>
      <w:r w:rsidR="000852BC">
        <w:rPr>
          <w:rFonts w:hint="eastAsia"/>
        </w:rPr>
        <w:t>变换关系</w:t>
      </w:r>
      <w:r w:rsidR="000852BC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(ΔR, Δt)</m:t>
        </m:r>
      </m:oMath>
      <w:r w:rsidR="000852BC">
        <w:rPr>
          <w:rFonts w:hint="eastAsia"/>
        </w:rPr>
        <w:t>，</w:t>
      </w:r>
      <w:r w:rsidR="000852BC">
        <w:t>于是</w:t>
      </w:r>
      <w:r w:rsidR="000852BC">
        <w:rPr>
          <w:rFonts w:hint="eastAsia"/>
        </w:rPr>
        <w:t>得到</w:t>
      </w:r>
      <w:r w:rsidR="000852BC">
        <w:t>第</w:t>
      </w:r>
      <w:r w:rsidR="000852BC">
        <w:t>k</w:t>
      </w:r>
      <w:r w:rsidR="000852BC">
        <w:t>帧相机的姿态：</w:t>
      </w:r>
    </w:p>
    <w:p w:rsidR="00226590" w:rsidRDefault="009E7787" w:rsidP="00A21761">
      <w:pPr>
        <w:spacing w:before="50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/>
          </w:rPr>
          <m:t>R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</m:oMath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  <w:t>(1)</w:t>
      </w:r>
    </w:p>
    <w:p w:rsidR="000852BC" w:rsidRPr="000852BC" w:rsidRDefault="009E7787" w:rsidP="00A21761">
      <w:pPr>
        <w:spacing w:before="50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=ΔR*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-1</m:t>
            </m:r>
          </m:sub>
        </m:sSub>
        <m:r>
          <m:rPr>
            <m:sty m:val="p"/>
          </m:rPr>
          <w:rPr>
            <w:rFonts w:ascii="Cambria Math" w:hAnsi="Cambria Math"/>
          </w:rPr>
          <m:t>+Δt</m:t>
        </m:r>
      </m:oMath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  <w:t>(2)</w:t>
      </w:r>
    </w:p>
    <w:p w:rsidR="000852BC" w:rsidRDefault="00C0133D" w:rsidP="00A21761">
      <w:pPr>
        <w:spacing w:before="50" w:line="300" w:lineRule="auto"/>
      </w:pPr>
      <w:r>
        <w:rPr>
          <w:rFonts w:hint="eastAsia"/>
        </w:rPr>
        <w:t>这使不同</w:t>
      </w:r>
      <w:r>
        <w:t>视点获取的</w:t>
      </w:r>
      <w:r>
        <w:rPr>
          <w:rFonts w:hint="eastAsia"/>
        </w:rPr>
        <w:t>RGB-D</w:t>
      </w:r>
      <w:r>
        <w:rPr>
          <w:rFonts w:hint="eastAsia"/>
        </w:rPr>
        <w:t>图像</w:t>
      </w:r>
      <w:r>
        <w:t>位于同一坐标系下，</w:t>
      </w:r>
      <w:r>
        <w:rPr>
          <w:rFonts w:hint="eastAsia"/>
        </w:rPr>
        <w:t>为</w:t>
      </w:r>
      <w:r>
        <w:t>下一步</w:t>
      </w:r>
      <w:r>
        <w:rPr>
          <w:rFonts w:hint="eastAsia"/>
        </w:rPr>
        <w:t>数据</w:t>
      </w:r>
      <w:r>
        <w:t>融合</w:t>
      </w:r>
      <w:r w:rsidR="00191BB4">
        <w:rPr>
          <w:rFonts w:hint="eastAsia"/>
        </w:rPr>
        <w:t>做</w:t>
      </w:r>
      <w:r w:rsidR="00191BB4">
        <w:t>准备。</w:t>
      </w:r>
    </w:p>
    <w:p w:rsidR="0019191C" w:rsidRDefault="0019191C" w:rsidP="00A21761">
      <w:pPr>
        <w:spacing w:before="50" w:line="300" w:lineRule="auto"/>
      </w:pPr>
      <w:r>
        <w:rPr>
          <w:rFonts w:hint="eastAsia"/>
        </w:rPr>
        <w:t>我们</w:t>
      </w:r>
      <w:r>
        <w:t>使用齐次矩阵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, k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表示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 </w:t>
      </w:r>
      <w:r>
        <w:rPr>
          <w:rFonts w:hint="eastAsia"/>
        </w:rPr>
        <w:t>刚性变换：</w:t>
      </w:r>
    </w:p>
    <w:p w:rsidR="0019191C" w:rsidRPr="0019191C" w:rsidRDefault="0019191C" w:rsidP="00A21761">
      <w:pPr>
        <w:spacing w:before="50" w:line="300" w:lineRule="auto"/>
        <w:jc w:val="right"/>
      </w:pPr>
      <w:r w:rsidRPr="0019191C">
        <w:rPr>
          <w:position w:val="-30"/>
        </w:rPr>
        <w:object w:dxaOrig="1520" w:dyaOrig="720">
          <v:shape id="_x0000_i1026" type="#_x0000_t75" style="width:76.5pt;height:36pt" o:ole="">
            <v:imagedata r:id="rId10" o:title=""/>
          </v:shape>
          <o:OLEObject Type="Embed" ProgID="Equation.DSMT4" ShapeID="_x0000_i1026" DrawAspect="Content" ObjectID="_1485892876" r:id="rId11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(3)</w:t>
      </w:r>
    </w:p>
    <w:p w:rsidR="00191BB4" w:rsidRDefault="00191BB4" w:rsidP="00A21761">
      <w:pPr>
        <w:spacing w:before="50" w:line="300" w:lineRule="auto"/>
      </w:pPr>
    </w:p>
    <w:p w:rsidR="00191BB4" w:rsidRPr="002F08D4" w:rsidRDefault="00191BB4" w:rsidP="00A21761">
      <w:pPr>
        <w:spacing w:before="50" w:line="300" w:lineRule="auto"/>
        <w:rPr>
          <w:b/>
        </w:rPr>
      </w:pPr>
      <w:r w:rsidRPr="002F08D4">
        <w:rPr>
          <w:rFonts w:hint="eastAsia"/>
          <w:b/>
        </w:rPr>
        <w:t xml:space="preserve">3. </w:t>
      </w:r>
      <w:r w:rsidR="00B5211B" w:rsidRPr="002F08D4">
        <w:rPr>
          <w:rFonts w:hint="eastAsia"/>
          <w:b/>
        </w:rPr>
        <w:t>体素</w:t>
      </w:r>
      <w:r w:rsidR="00B5211B" w:rsidRPr="002F08D4">
        <w:rPr>
          <w:b/>
        </w:rPr>
        <w:t>数据融合</w:t>
      </w:r>
    </w:p>
    <w:p w:rsidR="00B5211B" w:rsidRDefault="00B5211B" w:rsidP="00A21761">
      <w:pPr>
        <w:spacing w:before="50" w:line="300" w:lineRule="auto"/>
      </w:pPr>
      <w:r>
        <w:rPr>
          <w:rFonts w:hint="eastAsia"/>
        </w:rPr>
        <w:t>由</w:t>
      </w:r>
      <w:r>
        <w:t>多个不同视角的</w:t>
      </w:r>
      <w:r>
        <w:rPr>
          <w:rFonts w:hint="eastAsia"/>
        </w:rPr>
        <w:t>深度图</w:t>
      </w:r>
      <w:r>
        <w:t>，融合</w:t>
      </w:r>
      <w:r>
        <w:rPr>
          <w:rFonts w:hint="eastAsia"/>
        </w:rPr>
        <w:t>得到</w:t>
      </w:r>
      <w:r>
        <w:t>场景的完整表面，其中心思想是使用一个连续的</w:t>
      </w:r>
      <w:r>
        <w:rPr>
          <w:rFonts w:hint="eastAsia"/>
        </w:rPr>
        <w:t>隐式函数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D(x)</m:t>
        </m:r>
      </m:oMath>
      <w:r>
        <w:rPr>
          <w:rFonts w:hint="eastAsia"/>
        </w:rPr>
        <w:t xml:space="preserve"> </w:t>
      </w:r>
      <w:r>
        <w:rPr>
          <w:rFonts w:hint="eastAsia"/>
        </w:rPr>
        <w:t>来表示每一个</w:t>
      </w:r>
      <w:r>
        <w:t>采样点</w:t>
      </w:r>
      <w:r>
        <w:rPr>
          <w:rFonts w:hint="eastAsia"/>
        </w:rPr>
        <w:t>（</w:t>
      </w:r>
      <w:r>
        <w:t>体素）。</w:t>
      </w:r>
      <w:r w:rsidR="00485E62">
        <w:rPr>
          <w:rFonts w:hint="eastAsia"/>
        </w:rPr>
        <w:t>函数</w:t>
      </w:r>
      <w:r w:rsidR="00485E62">
        <w:t>D(x)</w:t>
      </w:r>
      <w:r w:rsidR="00485E62">
        <w:rPr>
          <w:rFonts w:hint="eastAsia"/>
        </w:rPr>
        <w:t>中</w:t>
      </w:r>
      <w:r w:rsidR="00485E62">
        <w:t>每一个</w:t>
      </w:r>
      <w:r>
        <w:rPr>
          <w:rFonts w:hint="eastAsia"/>
        </w:rPr>
        <w:t>体素</w:t>
      </w:r>
      <w:r>
        <w:t>X</w:t>
      </w:r>
      <w:r>
        <w:t>，</w:t>
      </w:r>
      <w:r w:rsidR="00485E62">
        <w:rPr>
          <w:rFonts w:hint="eastAsia"/>
        </w:rPr>
        <w:t>包含</w:t>
      </w:r>
      <w:r w:rsidR="00485E62">
        <w:t>权重和距离信息</w:t>
      </w:r>
      <w:r w:rsidR="00485E62">
        <w:rPr>
          <w:rFonts w:hint="eastAsia"/>
        </w:rPr>
        <w:t>(weighted signed distance)</w:t>
      </w:r>
      <w:r w:rsidR="00485E62">
        <w:rPr>
          <w:rFonts w:hint="eastAsia"/>
        </w:rPr>
        <w:t>。</w:t>
      </w:r>
      <w:r w:rsidR="00485E62">
        <w:t>从</w:t>
      </w:r>
      <w:r w:rsidR="00485E62">
        <w:rPr>
          <w:rFonts w:hint="eastAsia"/>
        </w:rPr>
        <w:t>体素</w:t>
      </w:r>
      <w:r w:rsidR="00485E62">
        <w:t>X</w:t>
      </w:r>
      <w:r w:rsidR="00485E62">
        <w:t>沿视线观察方向</w:t>
      </w:r>
      <w:r w:rsidR="00485E62">
        <w:t>F</w:t>
      </w:r>
      <w:r w:rsidR="00485E62">
        <w:t>与物体表面相交，通过计算有向距离函数（</w:t>
      </w:r>
      <w:r w:rsidR="00485E62">
        <w:t>signed distance function, SDF</w:t>
      </w:r>
      <w:r w:rsidR="00485E62">
        <w:rPr>
          <w:rFonts w:hint="eastAsia"/>
        </w:rPr>
        <w:t>）得到体素的</w:t>
      </w:r>
      <w:r w:rsidR="00485E62">
        <w:t>值</w:t>
      </w:r>
      <w:r w:rsidR="00485E62">
        <w:rPr>
          <w:rFonts w:hint="eastAsia"/>
        </w:rPr>
        <w:t>：</w:t>
      </w:r>
      <w:r w:rsidR="00485E62">
        <w:t>正值表示</w:t>
      </w:r>
      <w:r w:rsidR="00485E62">
        <w:rPr>
          <w:rFonts w:hint="eastAsia"/>
        </w:rPr>
        <w:t>沿射线</w:t>
      </w:r>
      <w:r w:rsidR="00485E62">
        <w:t>F</w:t>
      </w:r>
      <w:r w:rsidR="00485E62">
        <w:t>方向</w:t>
      </w:r>
      <w:r w:rsidR="00485E62">
        <w:rPr>
          <w:rFonts w:hint="eastAsia"/>
        </w:rPr>
        <w:t>，</w:t>
      </w:r>
      <w:r w:rsidR="00485E62">
        <w:t>体素</w:t>
      </w:r>
      <w:r w:rsidR="00485E62">
        <w:t>X</w:t>
      </w:r>
      <w:r w:rsidR="00485E62">
        <w:t>位于重建表面之前，负值表示位于重建表面之后</w:t>
      </w:r>
      <w:r w:rsidR="00485E62">
        <w:rPr>
          <w:rFonts w:hint="eastAsia"/>
        </w:rPr>
        <w:t>，</w:t>
      </w:r>
      <w:r w:rsidR="0093102D">
        <w:rPr>
          <w:rFonts w:hint="eastAsia"/>
        </w:rPr>
        <w:t>而</w:t>
      </w:r>
      <w:r w:rsidR="0093102D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D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=0</m:t>
        </m:r>
      </m:oMath>
      <w:r w:rsidR="0093102D">
        <w:rPr>
          <w:rFonts w:hint="eastAsia"/>
        </w:rPr>
        <w:t xml:space="preserve"> </w:t>
      </w:r>
      <w:r w:rsidR="0093102D">
        <w:rPr>
          <w:rFonts w:hint="eastAsia"/>
        </w:rPr>
        <w:t>则表示</w:t>
      </w:r>
      <w:r w:rsidR="0093102D">
        <w:t>重建出的物体表面。</w:t>
      </w:r>
    </w:p>
    <w:p w:rsidR="00EA5A07" w:rsidRDefault="00EA5A07" w:rsidP="00A21761">
      <w:pPr>
        <w:spacing w:before="50" w:line="300" w:lineRule="auto"/>
      </w:pPr>
      <w:r>
        <w:rPr>
          <w:rFonts w:hint="eastAsia"/>
        </w:rPr>
        <w:t>新的</w:t>
      </w:r>
      <w:r>
        <w:t>深度数据不断生成，</w:t>
      </w:r>
      <w:r>
        <w:rPr>
          <w:rFonts w:hint="eastAsia"/>
        </w:rPr>
        <w:t>体素模型</w:t>
      </w:r>
      <w:r>
        <w:t>需要不断更新</w:t>
      </w:r>
      <w:r>
        <w:rPr>
          <w:rFonts w:hint="eastAsia"/>
        </w:rPr>
        <w:t>。对于</w:t>
      </w:r>
      <w:r>
        <w:t>同一</w:t>
      </w:r>
      <w:r>
        <w:rPr>
          <w:rFonts w:hint="eastAsia"/>
        </w:rPr>
        <w:t>场景</w:t>
      </w:r>
      <w:r>
        <w:t>，由于</w:t>
      </w:r>
      <w:r>
        <w:rPr>
          <w:rFonts w:hint="eastAsia"/>
        </w:rPr>
        <w:t>不同视角</w:t>
      </w:r>
      <w:r>
        <w:t>下</w:t>
      </w:r>
      <w:r>
        <w:rPr>
          <w:rFonts w:hint="eastAsia"/>
        </w:rPr>
        <w:t>获得的</w:t>
      </w:r>
      <w:r>
        <w:t>深度数据</w:t>
      </w:r>
      <w:r>
        <w:rPr>
          <w:rFonts w:hint="eastAsia"/>
        </w:rPr>
        <w:t>误差</w:t>
      </w:r>
      <w:r>
        <w:t>不同</w:t>
      </w:r>
      <w:r>
        <w:rPr>
          <w:rFonts w:hint="eastAsia"/>
        </w:rPr>
        <w:t>，</w:t>
      </w:r>
      <w:r>
        <w:t>因此融合时需要对</w:t>
      </w:r>
      <w:r>
        <w:rPr>
          <w:rFonts w:hint="eastAsia"/>
        </w:rPr>
        <w:t>其</w:t>
      </w:r>
      <w:r>
        <w:t>加权平均</w:t>
      </w:r>
      <w:r>
        <w:rPr>
          <w:rFonts w:hint="eastAsia"/>
        </w:rPr>
        <w:t>，</w:t>
      </w:r>
      <w:r>
        <w:t>以避免</w:t>
      </w:r>
      <w:r>
        <w:rPr>
          <w:rFonts w:hint="eastAsia"/>
        </w:rPr>
        <w:t>三维模型</w:t>
      </w:r>
      <w:r>
        <w:t>出现</w:t>
      </w:r>
      <w:r>
        <w:rPr>
          <w:rFonts w:hint="eastAsia"/>
        </w:rPr>
        <w:t>褶皱。假设深度图</w:t>
      </w:r>
      <w:r>
        <w:t>序列为</w:t>
      </w:r>
      <w:r>
        <w:rPr>
          <w:rFonts w:hint="eastAsia"/>
        </w:rPr>
        <w:t xml:space="preserve"> </w:t>
      </w:r>
      <m:oMath>
        <m:d>
          <m:dPr>
            <m:begChr m:val="{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 xml:space="preserve"> i=0, 1, …, n}</m:t>
        </m:r>
      </m:oMath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t>对应权重为</w:t>
      </w:r>
      <w:r>
        <w:rPr>
          <w:rFonts w:hint="eastAsia"/>
        </w:rPr>
        <w:t xml:space="preserve"> </w:t>
      </w:r>
      <m:oMath>
        <m:d>
          <m:dPr>
            <m:begChr m:val="{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 xml:space="preserve"> i=0, 1, …, n}</m:t>
        </m:r>
      </m:oMath>
      <w:r>
        <w:rPr>
          <w:rFonts w:hint="eastAsia"/>
        </w:rPr>
        <w:t>，</w:t>
      </w:r>
      <w:r>
        <w:t>则</w:t>
      </w:r>
    </w:p>
    <w:p w:rsidR="00EA5A07" w:rsidRPr="00EA5A07" w:rsidRDefault="00EA5A07" w:rsidP="00A21761">
      <w:pPr>
        <w:spacing w:before="50" w:line="300" w:lineRule="auto"/>
        <w:jc w:val="right"/>
      </w:pPr>
      <m:oMath>
        <m:r>
          <m:rPr>
            <m:sty m:val="p"/>
          </m:rPr>
          <w:rPr>
            <w:rFonts w:ascii="Cambria Math" w:hAnsi="Cambria Math"/>
          </w:rPr>
          <m:t>D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Σ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x)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Σ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x)</m:t>
            </m:r>
          </m:den>
        </m:f>
      </m:oMath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4</w:t>
      </w:r>
      <w:r>
        <w:rPr>
          <w:rFonts w:hint="eastAsia"/>
        </w:rPr>
        <w:t>)</w:t>
      </w:r>
    </w:p>
    <w:p w:rsidR="0093102D" w:rsidRDefault="0093102D" w:rsidP="00A21761">
      <w:pPr>
        <w:spacing w:before="50" w:line="300" w:lineRule="auto"/>
      </w:pPr>
    </w:p>
    <w:p w:rsidR="00061B4B" w:rsidRPr="002F08D4" w:rsidRDefault="00061B4B" w:rsidP="00A21761">
      <w:pPr>
        <w:spacing w:before="50" w:line="300" w:lineRule="auto"/>
        <w:rPr>
          <w:b/>
        </w:rPr>
      </w:pPr>
      <w:r w:rsidRPr="002F08D4">
        <w:rPr>
          <w:rFonts w:hint="eastAsia"/>
          <w:b/>
        </w:rPr>
        <w:t xml:space="preserve">4. </w:t>
      </w:r>
      <w:r w:rsidR="001F4B16" w:rsidRPr="002F08D4">
        <w:rPr>
          <w:rFonts w:hint="eastAsia"/>
          <w:b/>
        </w:rPr>
        <w:t>光线投射</w:t>
      </w:r>
      <w:r w:rsidR="007C2C0D" w:rsidRPr="002F08D4">
        <w:rPr>
          <w:rFonts w:hint="eastAsia"/>
          <w:b/>
        </w:rPr>
        <w:t>与</w:t>
      </w:r>
      <w:r w:rsidR="007C2C0D" w:rsidRPr="002F08D4">
        <w:rPr>
          <w:b/>
        </w:rPr>
        <w:t>表面预测</w:t>
      </w:r>
    </w:p>
    <w:p w:rsidR="007C2C0D" w:rsidRDefault="00F8429F" w:rsidP="00A21761">
      <w:pPr>
        <w:spacing w:before="50" w:line="300" w:lineRule="auto"/>
      </w:pPr>
      <w:r>
        <w:rPr>
          <w:rFonts w:hint="eastAsia"/>
        </w:rPr>
        <w:t>由</w:t>
      </w:r>
      <w:r>
        <w:t>步骤</w:t>
      </w:r>
      <w:r>
        <w:rPr>
          <w:rFonts w:hint="eastAsia"/>
        </w:rPr>
        <w:t>3</w:t>
      </w:r>
      <w:r>
        <w:rPr>
          <w:rFonts w:hint="eastAsia"/>
        </w:rPr>
        <w:t>得到的</w:t>
      </w:r>
      <w:r>
        <w:t>，</w:t>
      </w:r>
      <w:r>
        <w:rPr>
          <w:rFonts w:hint="eastAsia"/>
        </w:rPr>
        <w:t>融合</w:t>
      </w:r>
      <w:r>
        <w:t>第</w:t>
      </w:r>
      <w:r>
        <w:rPr>
          <w:rFonts w:hint="eastAsia"/>
        </w:rPr>
        <w:t>1,</w:t>
      </w:r>
      <w:r>
        <w:t>…,k</w:t>
      </w:r>
      <w:r>
        <w:rPr>
          <w:rFonts w:hint="eastAsia"/>
        </w:rPr>
        <w:t>帧</w:t>
      </w:r>
      <w:r>
        <w:t>后的</w:t>
      </w:r>
      <w:r>
        <w:rPr>
          <w:rFonts w:hint="eastAsia"/>
        </w:rPr>
        <w:t>全局</w:t>
      </w:r>
      <w:r>
        <w:t>TSDF</w:t>
      </w:r>
      <w:r>
        <w:t>表示</w:t>
      </w:r>
      <w:r>
        <w:rPr>
          <w:rFonts w:hint="eastAsia"/>
        </w:rPr>
        <w:t>记为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(p)</m:t>
        </m:r>
      </m:oMath>
      <w:r>
        <w:rPr>
          <w:rFonts w:hint="eastAsia"/>
        </w:rPr>
        <w:t>，</w:t>
      </w:r>
      <w:r>
        <w:t>其中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p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</m:oMath>
      <w:r>
        <w:rPr>
          <w:rFonts w:hint="eastAsia"/>
        </w:rPr>
        <w:t>，</w:t>
      </w:r>
      <w:r>
        <w:t>是</w:t>
      </w:r>
      <w:r>
        <w:rPr>
          <w:rFonts w:hint="eastAsia"/>
        </w:rPr>
        <w:t>3</w:t>
      </w:r>
      <w:r>
        <w:t>D</w:t>
      </w:r>
      <w:r>
        <w:t>体模型中的某全局坐标点。</w:t>
      </w:r>
      <w:r w:rsidR="0097258C">
        <w:rPr>
          <w:rFonts w:hint="eastAsia"/>
        </w:rPr>
        <w:t>TSDF</w:t>
      </w:r>
      <w:r w:rsidR="0097258C">
        <w:t>每个位置</w:t>
      </w:r>
      <w:r w:rsidR="0097258C">
        <w:rPr>
          <w:rFonts w:hint="eastAsia"/>
        </w:rPr>
        <w:t>存储</w:t>
      </w:r>
      <w:r w:rsidR="0097258C">
        <w:t>两部分：当前</w:t>
      </w:r>
      <w:r w:rsidR="0097258C">
        <w:t>TSDF</w:t>
      </w:r>
      <w:r w:rsidR="0097258C">
        <w:t>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(p)</m:t>
        </m:r>
      </m:oMath>
      <w:r w:rsidR="0097258C">
        <w:rPr>
          <w:rFonts w:hint="eastAsia"/>
        </w:rPr>
        <w:t>，</w:t>
      </w:r>
      <w:r w:rsidR="0097258C">
        <w:t>以及权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(p)</m:t>
        </m:r>
      </m:oMath>
      <w:r w:rsidR="0097258C">
        <w:rPr>
          <w:rFonts w:hint="eastAsia"/>
        </w:rPr>
        <w:t>，</w:t>
      </w:r>
    </w:p>
    <w:p w:rsidR="0097258C" w:rsidRDefault="009E7787" w:rsidP="00A21761">
      <w:pPr>
        <w:spacing w:before="50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</m:t>
            </m:r>
          </m:e>
        </m:d>
        <m:r>
          <m:rPr>
            <m:sty m:val="p"/>
          </m:rPr>
          <w:rPr>
            <w:rFonts w:ascii="Cambria Math" w:hAnsi="Cambria Math"/>
          </w:rPr>
          <m:t>→[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</m:t>
            </m:r>
          </m:e>
        </m:d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</m:t>
            </m:r>
          </m:e>
        </m:d>
        <m:r>
          <w:rPr>
            <w:rFonts w:ascii="Cambria Math" w:hAnsi="Cambria Math"/>
          </w:rPr>
          <m:t>]</m:t>
        </m:r>
      </m:oMath>
      <w:r w:rsidR="0097258C">
        <w:tab/>
      </w:r>
      <w:r w:rsidR="0097258C">
        <w:tab/>
      </w:r>
      <w:r w:rsidR="0097258C">
        <w:tab/>
      </w:r>
      <w:r w:rsidR="0097258C">
        <w:tab/>
      </w:r>
      <w:r w:rsidR="0097258C">
        <w:tab/>
      </w:r>
      <w:r w:rsidR="0097258C">
        <w:tab/>
      </w:r>
      <w:r w:rsidR="0097258C">
        <w:tab/>
      </w:r>
      <w:r w:rsidR="0097258C">
        <w:tab/>
        <w:t>(5)</w:t>
      </w:r>
    </w:p>
    <w:p w:rsidR="007534E9" w:rsidRDefault="00A50D42" w:rsidP="00A21761">
      <w:pPr>
        <w:spacing w:before="50" w:line="300" w:lineRule="auto"/>
        <w:jc w:val="left"/>
      </w:pPr>
      <w:r>
        <w:rPr>
          <w:rFonts w:hint="eastAsia"/>
        </w:rPr>
        <w:t>对于</w:t>
      </w:r>
      <w:r>
        <w:t>每个像素</w:t>
      </w:r>
      <w:r>
        <w:rPr>
          <w:rFonts w:hint="eastAsia"/>
        </w:rPr>
        <w:t>，</w:t>
      </w:r>
      <w:r>
        <w:t>其对应的</w:t>
      </w:r>
      <w:r>
        <w:rPr>
          <w:rFonts w:hint="eastAsia"/>
        </w:rPr>
        <w:t>光线射线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, k</m:t>
            </m:r>
          </m:sub>
        </m:sSub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acc>
          <m:accPr>
            <m:chr m:val="̇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u</m:t>
            </m:r>
          </m:e>
        </m:acc>
      </m:oMath>
      <w:r w:rsidR="001B7F5D">
        <w:rPr>
          <w:rFonts w:hint="eastAsia"/>
        </w:rPr>
        <w:t>，</w:t>
      </w:r>
      <w:r w:rsidR="001B7F5D">
        <w:t>从像素对应的最小深度开始，</w:t>
      </w:r>
      <w:r w:rsidR="001B7F5D">
        <w:rPr>
          <w:rFonts w:hint="eastAsia"/>
        </w:rPr>
        <w:t>直到</w:t>
      </w:r>
      <w:r w:rsidR="001B7F5D">
        <w:t>过零值（</w:t>
      </w:r>
      <w:r w:rsidR="00034BD2">
        <w:rPr>
          <w:rFonts w:hint="eastAsia"/>
        </w:rPr>
        <w:t>对可见表面</w:t>
      </w:r>
      <w:r w:rsidR="00034BD2">
        <w:t>，为</w:t>
      </w:r>
      <w:r w:rsidR="00034BD2">
        <w:t>+ve</w:t>
      </w:r>
      <w:r w:rsidR="00034BD2">
        <w:rPr>
          <w:rFonts w:hint="eastAsia"/>
        </w:rPr>
        <w:t>到</w:t>
      </w:r>
      <w:r w:rsidR="00034BD2">
        <w:t>-ve</w:t>
      </w:r>
      <w:r w:rsidR="00034BD2">
        <w:rPr>
          <w:rFonts w:hint="eastAsia"/>
        </w:rPr>
        <w:t>），即</w:t>
      </w:r>
      <w:r w:rsidR="00034BD2">
        <w:t>到达曲面表面</w:t>
      </w:r>
      <w:r w:rsidR="00034BD2">
        <w:rPr>
          <w:rFonts w:hint="eastAsia"/>
        </w:rPr>
        <w:t>为止，</w:t>
      </w:r>
      <w:r w:rsidR="00034BD2">
        <w:t>返回此处的</w:t>
      </w:r>
      <w:r w:rsidR="00034BD2">
        <w:t>XYZ</w:t>
      </w:r>
      <w:r w:rsidR="00034BD2">
        <w:rPr>
          <w:rFonts w:hint="eastAsia"/>
        </w:rPr>
        <w:t>坐标</w:t>
      </w:r>
      <w:r w:rsidR="00034BD2">
        <w:t>，</w:t>
      </w:r>
      <w:r w:rsidR="00034BD2">
        <w:rPr>
          <w:rFonts w:hint="eastAsia"/>
        </w:rPr>
        <w:t>即为</w:t>
      </w:r>
      <w:r w:rsidR="00034BD2">
        <w:t>该像素对应的三维坐标。</w:t>
      </w:r>
    </w:p>
    <w:p w:rsidR="00E15A19" w:rsidRDefault="00E15A19" w:rsidP="00A21761">
      <w:pPr>
        <w:spacing w:before="50" w:line="300" w:lineRule="auto"/>
        <w:jc w:val="left"/>
      </w:pPr>
      <w:r>
        <w:rPr>
          <w:rFonts w:hint="eastAsia"/>
        </w:rPr>
        <w:t>将得到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, k-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</m:oMath>
      <w:r>
        <w:rPr>
          <w:rFonts w:hint="eastAsia"/>
        </w:rPr>
        <w:t>带入</w:t>
      </w:r>
      <w:r>
        <w:t>步骤</w:t>
      </w:r>
      <w:r>
        <w:rPr>
          <w:rFonts w:hint="eastAsia"/>
        </w:rPr>
        <w:t>2</w:t>
      </w:r>
      <w:r>
        <w:rPr>
          <w:rFonts w:hint="eastAsia"/>
        </w:rPr>
        <w:t>，作为配准</w:t>
      </w:r>
      <w:r>
        <w:t>目标</w:t>
      </w:r>
      <w:r>
        <w:rPr>
          <w:rFonts w:hint="eastAsia"/>
        </w:rPr>
        <w:t>，</w:t>
      </w:r>
      <w:r w:rsidR="00667D82">
        <w:rPr>
          <w:rFonts w:hint="eastAsia"/>
        </w:rPr>
        <w:t>继续</w:t>
      </w:r>
      <w:r>
        <w:t>求解新</w:t>
      </w:r>
      <w:r>
        <w:rPr>
          <w:rFonts w:hint="eastAsia"/>
        </w:rPr>
        <w:t>数据帧第</w:t>
      </w:r>
      <w:r>
        <w:t>k</w:t>
      </w:r>
      <w:r>
        <w:t>帧</w:t>
      </w:r>
      <w:r>
        <w:rPr>
          <w:rFonts w:hint="eastAsia"/>
        </w:rPr>
        <w:t>对应的</w:t>
      </w:r>
      <w:r>
        <w:t>相</w:t>
      </w:r>
      <w:bookmarkStart w:id="6" w:name="_GoBack"/>
      <w:bookmarkEnd w:id="6"/>
      <w:r>
        <w:lastRenderedPageBreak/>
        <w:t>机姿态</w:t>
      </w:r>
      <w:r>
        <w:rPr>
          <w:rFonts w:hint="eastAsia"/>
        </w:rPr>
        <w:t>，直到不再有新数据</w:t>
      </w:r>
      <w:r>
        <w:t>输入</w:t>
      </w:r>
      <w:r>
        <w:rPr>
          <w:rFonts w:hint="eastAsia"/>
        </w:rPr>
        <w:t>为止</w:t>
      </w:r>
      <w:r>
        <w:t>。最终</w:t>
      </w:r>
      <w:r>
        <w:rPr>
          <w:rFonts w:hint="eastAsia"/>
        </w:rPr>
        <w:t>输出</w:t>
      </w:r>
      <w:r>
        <w:t>为三维场景模型。</w:t>
      </w:r>
    </w:p>
    <w:p w:rsidR="00E15A19" w:rsidRPr="004F4290" w:rsidRDefault="00E15A19" w:rsidP="00A21761">
      <w:pPr>
        <w:spacing w:before="50" w:line="300" w:lineRule="auto"/>
        <w:jc w:val="left"/>
      </w:pPr>
    </w:p>
    <w:p w:rsidR="001A65E3" w:rsidRDefault="001A65E3" w:rsidP="00A21761">
      <w:pPr>
        <w:pStyle w:val="2"/>
        <w:numPr>
          <w:ilvl w:val="0"/>
          <w:numId w:val="1"/>
        </w:numPr>
        <w:spacing w:beforeLines="50" w:before="156" w:line="300" w:lineRule="auto"/>
      </w:pPr>
      <w:bookmarkStart w:id="7" w:name="_Toc412024760"/>
      <w:r>
        <w:rPr>
          <w:rFonts w:hint="eastAsia"/>
        </w:rPr>
        <w:t>关键</w:t>
      </w:r>
      <w:r w:rsidR="001E4584">
        <w:rPr>
          <w:rFonts w:hint="eastAsia"/>
        </w:rPr>
        <w:t>点、</w:t>
      </w:r>
      <w:r w:rsidR="001E4584">
        <w:t>难点分析</w:t>
      </w:r>
      <w:bookmarkEnd w:id="7"/>
    </w:p>
    <w:p w:rsidR="00B25705" w:rsidRPr="006D01DF" w:rsidRDefault="00B25705" w:rsidP="00A21761">
      <w:pPr>
        <w:spacing w:beforeLines="50" w:before="156" w:line="300" w:lineRule="auto"/>
        <w:rPr>
          <w:b/>
        </w:rPr>
      </w:pPr>
      <w:r w:rsidRPr="006D01DF">
        <w:rPr>
          <w:rFonts w:hint="eastAsia"/>
          <w:b/>
        </w:rPr>
        <w:t>场景</w:t>
      </w:r>
      <w:r w:rsidRPr="006D01DF">
        <w:rPr>
          <w:b/>
        </w:rPr>
        <w:t>规模</w:t>
      </w:r>
      <w:r w:rsidRPr="006D01DF">
        <w:rPr>
          <w:rFonts w:hint="eastAsia"/>
          <w:b/>
        </w:rPr>
        <w:t>限制</w:t>
      </w:r>
    </w:p>
    <w:p w:rsidR="00F13BFF" w:rsidRDefault="00F13BFF" w:rsidP="00A21761">
      <w:pPr>
        <w:spacing w:beforeLines="50" w:before="156" w:line="300" w:lineRule="auto"/>
      </w:pPr>
      <w:r>
        <w:rPr>
          <w:rFonts w:hint="eastAsia"/>
        </w:rPr>
        <w:t>原始</w:t>
      </w:r>
      <w:r>
        <w:t>KinectFusion</w:t>
      </w:r>
      <w:r>
        <w:t>算法对重建的三维场景采用体素模型表示，</w:t>
      </w:r>
      <w:r w:rsidR="006D01DF">
        <w:rPr>
          <w:rFonts w:hint="eastAsia"/>
        </w:rPr>
        <w:t>内存</w:t>
      </w:r>
      <w:r w:rsidR="006D01DF">
        <w:rPr>
          <w:rFonts w:hint="eastAsia"/>
        </w:rPr>
        <w:t>/</w:t>
      </w:r>
      <w:r w:rsidR="006D01DF">
        <w:rPr>
          <w:rFonts w:hint="eastAsia"/>
        </w:rPr>
        <w:t>显存</w:t>
      </w:r>
      <w:r w:rsidR="006D01DF">
        <w:t>利用率</w:t>
      </w:r>
      <w:r w:rsidR="006D01DF">
        <w:rPr>
          <w:rFonts w:hint="eastAsia"/>
        </w:rPr>
        <w:t>较低</w:t>
      </w:r>
      <w:r w:rsidR="006D01DF">
        <w:t>，因此</w:t>
      </w:r>
      <w:r w:rsidR="006D01DF">
        <w:rPr>
          <w:rFonts w:hint="eastAsia"/>
        </w:rPr>
        <w:t>对</w:t>
      </w:r>
      <w:r w:rsidR="006D01DF">
        <w:t>场景规模</w:t>
      </w:r>
      <w:r w:rsidR="006D01DF">
        <w:rPr>
          <w:rFonts w:hint="eastAsia"/>
        </w:rPr>
        <w:t>有限制。当前</w:t>
      </w:r>
      <w:r w:rsidR="006D01DF">
        <w:t>算法在中等大小</w:t>
      </w:r>
      <w:r w:rsidR="006D01DF">
        <w:rPr>
          <w:rFonts w:hint="eastAsia"/>
        </w:rPr>
        <w:t>（</w:t>
      </w:r>
      <m:oMath>
        <m:r>
          <m:rPr>
            <m:sty m:val="p"/>
          </m:rPr>
          <w:rPr>
            <w:rFonts w:ascii="Cambria Math" w:hAnsi="Cambria Math"/>
          </w:rPr>
          <m:t>≤7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</m:oMath>
      <w:r w:rsidR="006D01DF">
        <w:rPr>
          <w:rFonts w:hint="eastAsia"/>
        </w:rPr>
        <w:t>）</w:t>
      </w:r>
      <w:r w:rsidR="006D01DF">
        <w:t>的室内空间</w:t>
      </w:r>
      <w:r w:rsidR="006D01DF">
        <w:rPr>
          <w:rFonts w:hint="eastAsia"/>
        </w:rPr>
        <w:t>运行</w:t>
      </w:r>
      <w:r w:rsidR="006D01DF">
        <w:t>良好</w:t>
      </w:r>
      <w:r w:rsidR="006D01DF">
        <w:rPr>
          <w:rFonts w:hint="eastAsia"/>
        </w:rPr>
        <w:t>，但是</w:t>
      </w:r>
      <w:r w:rsidR="006D01DF">
        <w:t>对于</w:t>
      </w:r>
      <w:r w:rsidR="006D01DF">
        <w:rPr>
          <w:rFonts w:hint="eastAsia"/>
        </w:rPr>
        <w:t>较大</w:t>
      </w:r>
      <w:r w:rsidR="006D01DF">
        <w:t>建筑内部整体</w:t>
      </w:r>
      <w:r w:rsidR="006D01DF">
        <w:rPr>
          <w:rFonts w:hint="eastAsia"/>
        </w:rPr>
        <w:t>空间</w:t>
      </w:r>
      <w:r w:rsidR="006D01DF">
        <w:t>的重建</w:t>
      </w:r>
      <w:r w:rsidR="006D01DF">
        <w:rPr>
          <w:rFonts w:hint="eastAsia"/>
        </w:rPr>
        <w:t>，</w:t>
      </w:r>
      <w:r w:rsidR="006D01DF">
        <w:t>仍然存在较大挑战。</w:t>
      </w:r>
    </w:p>
    <w:p w:rsidR="00B25705" w:rsidRPr="006D01DF" w:rsidRDefault="004F4290" w:rsidP="00A21761">
      <w:pPr>
        <w:spacing w:beforeLines="50" w:before="156" w:line="300" w:lineRule="auto"/>
        <w:rPr>
          <w:b/>
        </w:rPr>
      </w:pPr>
      <w:r w:rsidRPr="006D01DF">
        <w:rPr>
          <w:rFonts w:hint="eastAsia"/>
          <w:b/>
        </w:rPr>
        <w:t>鲁棒性</w:t>
      </w:r>
    </w:p>
    <w:p w:rsidR="00AE2EE1" w:rsidRDefault="00AE2EE1" w:rsidP="00A21761">
      <w:pPr>
        <w:spacing w:beforeLines="50" w:before="156" w:line="300" w:lineRule="auto"/>
      </w:pPr>
      <w:r>
        <w:rPr>
          <w:rFonts w:hint="eastAsia"/>
        </w:rPr>
        <w:t>相机</w:t>
      </w:r>
      <w:r>
        <w:t>姿态的</w:t>
      </w:r>
      <w:r>
        <w:rPr>
          <w:rFonts w:hint="eastAsia"/>
        </w:rPr>
        <w:t>求解</w:t>
      </w:r>
      <w:r>
        <w:t>，使用了</w:t>
      </w:r>
      <w:r>
        <w:t>ICP</w:t>
      </w:r>
      <w:r>
        <w:t>算法</w:t>
      </w:r>
      <w:r>
        <w:rPr>
          <w:rFonts w:hint="eastAsia"/>
        </w:rPr>
        <w:t>，</w:t>
      </w:r>
      <w:r>
        <w:t>对输入深度图的</w:t>
      </w:r>
      <w:r>
        <w:rPr>
          <w:rFonts w:hint="eastAsia"/>
        </w:rPr>
        <w:t>几何</w:t>
      </w:r>
      <w:r>
        <w:t>结构要求较高。如果</w:t>
      </w:r>
      <w:r>
        <w:rPr>
          <w:rFonts w:hint="eastAsia"/>
        </w:rPr>
        <w:t>场景中</w:t>
      </w:r>
      <w:r>
        <w:t>存在较大的平面区域，</w:t>
      </w:r>
      <w:r>
        <w:rPr>
          <w:rFonts w:hint="eastAsia"/>
        </w:rPr>
        <w:t>深度图</w:t>
      </w:r>
      <w:r>
        <w:t>几何结构不明显，会导致</w:t>
      </w:r>
      <w:r>
        <w:rPr>
          <w:rFonts w:hint="eastAsia"/>
        </w:rPr>
        <w:t>6</w:t>
      </w:r>
      <w:r>
        <w:t>DOF</w:t>
      </w:r>
      <w:r>
        <w:t>中有三个自由度没有约束，</w:t>
      </w:r>
      <w:r>
        <w:rPr>
          <w:rFonts w:hint="eastAsia"/>
        </w:rPr>
        <w:t>可能</w:t>
      </w:r>
      <w:r>
        <w:t>导致三维重建失败。</w:t>
      </w:r>
    </w:p>
    <w:p w:rsidR="00AE2EE1" w:rsidRDefault="00AE2EE1" w:rsidP="00A21761">
      <w:pPr>
        <w:spacing w:beforeLines="50" w:before="156" w:line="300" w:lineRule="auto"/>
      </w:pPr>
      <w:r>
        <w:rPr>
          <w:rFonts w:hint="eastAsia"/>
        </w:rPr>
        <w:t>设备</w:t>
      </w:r>
      <w:r>
        <w:t>移动速度过快</w:t>
      </w:r>
      <w:r>
        <w:rPr>
          <w:rFonts w:hint="eastAsia"/>
        </w:rPr>
        <w:t>，</w:t>
      </w:r>
      <w:r>
        <w:t>或大幅摇晃震动，也会导致相邻两帧</w:t>
      </w:r>
      <w:r>
        <w:rPr>
          <w:rFonts w:hint="eastAsia"/>
        </w:rPr>
        <w:t>之间</w:t>
      </w:r>
      <w:r w:rsidR="00F13BFF">
        <w:rPr>
          <w:rFonts w:hint="eastAsia"/>
        </w:rPr>
        <w:t>深度图</w:t>
      </w:r>
      <w:r w:rsidR="00F13BFF">
        <w:t>差异较大</w:t>
      </w:r>
      <w:r w:rsidR="00F13BFF">
        <w:rPr>
          <w:rFonts w:hint="eastAsia"/>
        </w:rPr>
        <w:t>。</w:t>
      </w:r>
      <w:r w:rsidR="00F13BFF">
        <w:t>由于</w:t>
      </w:r>
      <w:r w:rsidR="00F13BFF">
        <w:rPr>
          <w:rFonts w:hint="eastAsia"/>
        </w:rPr>
        <w:t>ICP</w:t>
      </w:r>
      <w:r w:rsidR="00F13BFF">
        <w:t>算法的最终迭代结果为局部最优解，此时可能无法正确配准前后两帧，也会导致三维重建失败。</w:t>
      </w:r>
    </w:p>
    <w:p w:rsidR="004F4290" w:rsidRPr="00AE2EE1" w:rsidRDefault="004F4290" w:rsidP="00A21761">
      <w:pPr>
        <w:spacing w:beforeLines="50" w:before="156" w:line="300" w:lineRule="auto"/>
        <w:rPr>
          <w:b/>
        </w:rPr>
      </w:pPr>
      <w:r w:rsidRPr="00AE2EE1">
        <w:rPr>
          <w:rFonts w:hint="eastAsia"/>
          <w:b/>
        </w:rPr>
        <w:t>精确性</w:t>
      </w:r>
    </w:p>
    <w:p w:rsidR="002F08D4" w:rsidRDefault="00ED27B1" w:rsidP="00A21761">
      <w:pPr>
        <w:spacing w:beforeLines="50" w:before="156" w:line="300" w:lineRule="auto"/>
      </w:pPr>
      <w:r>
        <w:rPr>
          <w:rFonts w:hint="eastAsia"/>
        </w:rPr>
        <w:t>尽管</w:t>
      </w:r>
      <w:r>
        <w:t>相对设备造价而言，</w:t>
      </w:r>
      <w:r>
        <w:rPr>
          <w:rFonts w:hint="eastAsia"/>
        </w:rPr>
        <w:t>Kinect</w:t>
      </w:r>
      <w:r>
        <w:rPr>
          <w:rFonts w:hint="eastAsia"/>
        </w:rPr>
        <w:t>生成的</w:t>
      </w:r>
      <w:r>
        <w:t>稠密</w:t>
      </w:r>
      <w:r>
        <w:rPr>
          <w:rFonts w:hint="eastAsia"/>
        </w:rPr>
        <w:t>深度</w:t>
      </w:r>
      <w:r>
        <w:t>点云</w:t>
      </w:r>
      <w:r>
        <w:rPr>
          <w:rFonts w:hint="eastAsia"/>
        </w:rPr>
        <w:t>质量</w:t>
      </w:r>
      <w:r>
        <w:t>不错，原始</w:t>
      </w:r>
      <w:r>
        <w:rPr>
          <w:rFonts w:hint="eastAsia"/>
        </w:rPr>
        <w:t>深度</w:t>
      </w:r>
      <w:r>
        <w:t>数据中存在较大噪声</w:t>
      </w:r>
      <w:r>
        <w:rPr>
          <w:rFonts w:hint="eastAsia"/>
        </w:rPr>
        <w:t>，特别是深度图中</w:t>
      </w:r>
      <w:r>
        <w:t>存在大量</w:t>
      </w:r>
      <w:r>
        <w:t>“</w:t>
      </w:r>
      <w:r>
        <w:rPr>
          <w:rFonts w:hint="eastAsia"/>
        </w:rPr>
        <w:t>孔洞</w:t>
      </w:r>
      <w:r>
        <w:t>”</w:t>
      </w:r>
      <w:r>
        <w:t>区域</w:t>
      </w:r>
      <w:r>
        <w:rPr>
          <w:rFonts w:hint="eastAsia"/>
        </w:rPr>
        <w:t>。</w:t>
      </w:r>
      <w:r>
        <w:t>造成这种</w:t>
      </w:r>
      <w:r>
        <w:rPr>
          <w:rFonts w:hint="eastAsia"/>
        </w:rPr>
        <w:t>现象</w:t>
      </w:r>
      <w:r>
        <w:t>的原因可能是场景中物体表面材质不反射</w:t>
      </w:r>
      <w:r>
        <w:rPr>
          <w:rFonts w:hint="eastAsia"/>
        </w:rPr>
        <w:t>IR</w:t>
      </w:r>
      <w:r>
        <w:rPr>
          <w:rFonts w:hint="eastAsia"/>
        </w:rPr>
        <w:t>光</w:t>
      </w:r>
      <w:r>
        <w:t>，或者</w:t>
      </w:r>
      <w:r>
        <w:rPr>
          <w:rFonts w:hint="eastAsia"/>
        </w:rPr>
        <w:t>三维</w:t>
      </w:r>
      <w:r>
        <w:t>结构非常薄，或者表面与</w:t>
      </w:r>
      <w:r>
        <w:t>IR</w:t>
      </w:r>
      <w:r>
        <w:t>光入射</w:t>
      </w:r>
      <w:r>
        <w:rPr>
          <w:rFonts w:hint="eastAsia"/>
        </w:rPr>
        <w:t>夹角非常大</w:t>
      </w:r>
      <w:r>
        <w:t>。同时</w:t>
      </w:r>
      <w:r>
        <w:rPr>
          <w:rFonts w:hint="eastAsia"/>
        </w:rPr>
        <w:t>，</w:t>
      </w:r>
      <w:r>
        <w:t>与一般彩色相机类似，当设备</w:t>
      </w:r>
      <w:r>
        <w:rPr>
          <w:rFonts w:hint="eastAsia"/>
        </w:rPr>
        <w:t>快速</w:t>
      </w:r>
      <w:r>
        <w:t>移动时，同样</w:t>
      </w:r>
      <w:r>
        <w:rPr>
          <w:rFonts w:hint="eastAsia"/>
        </w:rPr>
        <w:t>会因为运动模糊</w:t>
      </w:r>
      <w:r>
        <w:t>导致数据损失。</w:t>
      </w:r>
    </w:p>
    <w:p w:rsidR="00ED27B1" w:rsidRDefault="00ED27B1" w:rsidP="00A21761">
      <w:pPr>
        <w:spacing w:beforeLines="50" w:before="156" w:line="300" w:lineRule="auto"/>
      </w:pPr>
      <w:r>
        <w:rPr>
          <w:rFonts w:hint="eastAsia"/>
        </w:rPr>
        <w:t>原始</w:t>
      </w:r>
      <w:r>
        <w:rPr>
          <w:rFonts w:hint="eastAsia"/>
        </w:rPr>
        <w:t>KinectFusion</w:t>
      </w:r>
      <w:r>
        <w:t>算法</w:t>
      </w:r>
      <w:r w:rsidR="00E27448">
        <w:rPr>
          <w:rFonts w:hint="eastAsia"/>
        </w:rPr>
        <w:t>仅仅使用</w:t>
      </w:r>
      <w:r w:rsidR="00E27448">
        <w:t>深度数据，</w:t>
      </w:r>
      <w:r w:rsidR="00E27448">
        <w:rPr>
          <w:rFonts w:hint="eastAsia"/>
        </w:rPr>
        <w:t>配准</w:t>
      </w:r>
      <w:r w:rsidR="00E27448">
        <w:t>精度完全依赖场景的</w:t>
      </w:r>
      <w:r w:rsidR="00E27448">
        <w:rPr>
          <w:rFonts w:hint="eastAsia"/>
        </w:rPr>
        <w:t>3</w:t>
      </w:r>
      <w:r w:rsidR="00E27448">
        <w:t>D</w:t>
      </w:r>
      <w:r w:rsidR="00E27448">
        <w:t>几何结构。如果</w:t>
      </w:r>
      <w:r w:rsidR="00E27448">
        <w:rPr>
          <w:rFonts w:hint="eastAsia"/>
        </w:rPr>
        <w:t>场景中</w:t>
      </w:r>
      <w:r w:rsidR="00E27448">
        <w:t>存在较大的平面区域，会导致</w:t>
      </w:r>
      <w:r w:rsidR="00E27448">
        <w:rPr>
          <w:rFonts w:hint="eastAsia"/>
        </w:rPr>
        <w:t>6</w:t>
      </w:r>
      <w:r w:rsidR="00E27448">
        <w:t>DOF</w:t>
      </w:r>
      <w:r w:rsidR="00E27448">
        <w:t>中有三个自由度没有约束，造成较大</w:t>
      </w:r>
      <w:r w:rsidR="00E27448">
        <w:rPr>
          <w:rFonts w:hint="eastAsia"/>
        </w:rPr>
        <w:t>的配准误差，产生场景</w:t>
      </w:r>
      <w:r w:rsidR="00E27448">
        <w:t>漂移</w:t>
      </w:r>
      <w:r w:rsidR="00E27448">
        <w:rPr>
          <w:rFonts w:hint="eastAsia"/>
        </w:rPr>
        <w:t>的</w:t>
      </w:r>
      <w:r w:rsidR="00E27448">
        <w:t>后果，</w:t>
      </w:r>
      <w:r w:rsidR="00E27448">
        <w:rPr>
          <w:rFonts w:hint="eastAsia"/>
        </w:rPr>
        <w:t>甚至三维重建</w:t>
      </w:r>
      <w:r w:rsidR="00E27448">
        <w:t>失败。</w:t>
      </w:r>
    </w:p>
    <w:p w:rsidR="00E27448" w:rsidRPr="00AE2EE1" w:rsidRDefault="00E27448" w:rsidP="00A21761">
      <w:pPr>
        <w:spacing w:beforeLines="50" w:before="156" w:line="300" w:lineRule="auto"/>
        <w:rPr>
          <w:b/>
        </w:rPr>
      </w:pPr>
      <w:r w:rsidRPr="00AE2EE1">
        <w:rPr>
          <w:rFonts w:hint="eastAsia"/>
          <w:b/>
        </w:rPr>
        <w:t>不可自动恢复性</w:t>
      </w:r>
    </w:p>
    <w:p w:rsidR="00E27448" w:rsidRDefault="00E27448" w:rsidP="00A21761">
      <w:pPr>
        <w:spacing w:beforeLines="50" w:before="156" w:line="300" w:lineRule="auto"/>
      </w:pPr>
      <w:r>
        <w:rPr>
          <w:rFonts w:hint="eastAsia"/>
        </w:rPr>
        <w:t>当</w:t>
      </w:r>
      <w:r>
        <w:t>由于设备移动速度过快，或场景三维结构过于</w:t>
      </w:r>
      <w:r>
        <w:rPr>
          <w:rFonts w:hint="eastAsia"/>
        </w:rPr>
        <w:t>平整</w:t>
      </w:r>
      <w:r>
        <w:t>，造成</w:t>
      </w:r>
      <w:r>
        <w:rPr>
          <w:rFonts w:hint="eastAsia"/>
        </w:rPr>
        <w:t>设备</w:t>
      </w:r>
      <w:r>
        <w:t>轨迹追踪失败</w:t>
      </w:r>
      <w:r>
        <w:rPr>
          <w:rFonts w:hint="eastAsia"/>
        </w:rPr>
        <w:t>时</w:t>
      </w:r>
      <w:r>
        <w:t>，系统无法从错误状态自动</w:t>
      </w:r>
      <w:r>
        <w:rPr>
          <w:rFonts w:hint="eastAsia"/>
        </w:rPr>
        <w:t>恢复</w:t>
      </w:r>
      <w:r w:rsidR="00BB66F0">
        <w:t>。</w:t>
      </w:r>
      <w:r w:rsidR="00BB66F0">
        <w:rPr>
          <w:rFonts w:hint="eastAsia"/>
        </w:rPr>
        <w:t>此时</w:t>
      </w:r>
      <w:r w:rsidR="00BB66F0">
        <w:t>，不得不对系统进行</w:t>
      </w:r>
      <w:r w:rsidR="00BB66F0">
        <w:rPr>
          <w:rFonts w:hint="eastAsia"/>
        </w:rPr>
        <w:t>重置，</w:t>
      </w:r>
      <w:r w:rsidR="00BB66F0">
        <w:t>重新进行三维重建，新生成的三维模型与出错之前的三维模型难以拼接</w:t>
      </w:r>
      <w:r w:rsidR="00BB66F0">
        <w:rPr>
          <w:rFonts w:hint="eastAsia"/>
        </w:rPr>
        <w:t>为</w:t>
      </w:r>
      <w:r w:rsidR="00BB66F0">
        <w:t>一个整体。</w:t>
      </w:r>
    </w:p>
    <w:p w:rsidR="00E27448" w:rsidRDefault="00E27448" w:rsidP="00A21761">
      <w:pPr>
        <w:spacing w:beforeLines="50" w:before="156" w:line="300" w:lineRule="auto"/>
      </w:pPr>
    </w:p>
    <w:p w:rsidR="001E4584" w:rsidRDefault="001E4584" w:rsidP="00A21761">
      <w:pPr>
        <w:pStyle w:val="2"/>
        <w:numPr>
          <w:ilvl w:val="0"/>
          <w:numId w:val="1"/>
        </w:numPr>
        <w:spacing w:beforeLines="50" w:before="156" w:line="300" w:lineRule="auto"/>
      </w:pPr>
      <w:bookmarkStart w:id="8" w:name="_Toc412024761"/>
      <w:r>
        <w:rPr>
          <w:rFonts w:hint="eastAsia"/>
        </w:rPr>
        <w:t>难点</w:t>
      </w:r>
      <w:r>
        <w:t>解决</w:t>
      </w:r>
      <w:bookmarkEnd w:id="8"/>
    </w:p>
    <w:p w:rsidR="00FA6B66" w:rsidRDefault="00FA6B66" w:rsidP="00A21761">
      <w:pPr>
        <w:spacing w:beforeLines="50" w:before="156" w:line="300" w:lineRule="auto"/>
      </w:pPr>
      <w:r>
        <w:t xml:space="preserve">1. </w:t>
      </w:r>
      <w:r>
        <w:rPr>
          <w:rFonts w:hint="eastAsia"/>
        </w:rPr>
        <w:t>对于</w:t>
      </w:r>
      <w:r>
        <w:t>原始深度数据</w:t>
      </w:r>
      <w:r>
        <w:rPr>
          <w:rFonts w:hint="eastAsia"/>
        </w:rPr>
        <w:t>噪声大、</w:t>
      </w:r>
      <w:r>
        <w:t>精度不高的问题，可以采用</w:t>
      </w:r>
      <w:r>
        <w:rPr>
          <w:rFonts w:hint="eastAsia"/>
        </w:rPr>
        <w:t>[11][12]</w:t>
      </w:r>
      <w:r>
        <w:rPr>
          <w:rFonts w:hint="eastAsia"/>
        </w:rPr>
        <w:t>等</w:t>
      </w:r>
      <w:r>
        <w:t>方法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原始</w:t>
      </w:r>
      <w:r>
        <w:t>深度图进</w:t>
      </w:r>
      <w:r>
        <w:lastRenderedPageBreak/>
        <w:t>行</w:t>
      </w:r>
      <w:r>
        <w:rPr>
          <w:rFonts w:hint="eastAsia"/>
        </w:rPr>
        <w:t>修复</w:t>
      </w:r>
      <w:r>
        <w:t>。</w:t>
      </w:r>
    </w:p>
    <w:p w:rsidR="00A63E90" w:rsidRDefault="00FA6B66" w:rsidP="00A21761">
      <w:pPr>
        <w:spacing w:beforeLines="50" w:before="156" w:line="300" w:lineRule="auto"/>
      </w:pPr>
      <w:r>
        <w:t>2</w:t>
      </w:r>
      <w:r w:rsidR="00E93D88">
        <w:rPr>
          <w:rFonts w:hint="eastAsia"/>
        </w:rPr>
        <w:t xml:space="preserve">. </w:t>
      </w:r>
      <w:r w:rsidR="00E93D88">
        <w:rPr>
          <w:rFonts w:hint="eastAsia"/>
        </w:rPr>
        <w:t>对于</w:t>
      </w:r>
      <w:r w:rsidR="00E93D88">
        <w:t>设备</w:t>
      </w:r>
      <w:r w:rsidR="00E93D88">
        <w:rPr>
          <w:rFonts w:hint="eastAsia"/>
        </w:rPr>
        <w:t>大幅</w:t>
      </w:r>
      <w:r w:rsidR="00E93D88">
        <w:t>晃动</w:t>
      </w:r>
      <w:r w:rsidR="00E93D88">
        <w:rPr>
          <w:rFonts w:hint="eastAsia"/>
        </w:rPr>
        <w:t>导致</w:t>
      </w:r>
      <w:r w:rsidR="00E93D88">
        <w:t>配准失败的问题，</w:t>
      </w:r>
      <w:r w:rsidR="00E93D88">
        <w:rPr>
          <w:rFonts w:hint="eastAsia"/>
        </w:rPr>
        <w:t>可以</w:t>
      </w:r>
      <w:r w:rsidR="00E93D88">
        <w:t>采用与</w:t>
      </w:r>
      <w:r w:rsidR="00E93D88">
        <w:t>IMU</w:t>
      </w:r>
      <w:r w:rsidR="00E93D88">
        <w:rPr>
          <w:rFonts w:hint="eastAsia"/>
        </w:rPr>
        <w:t>单元</w:t>
      </w:r>
      <w:r w:rsidR="00E93D88">
        <w:t>相结合的方式。</w:t>
      </w:r>
      <w:r w:rsidR="00E93D88">
        <w:t>IMU</w:t>
      </w:r>
      <w:r w:rsidR="00E93D88">
        <w:rPr>
          <w:rFonts w:hint="eastAsia"/>
        </w:rPr>
        <w:t>单元</w:t>
      </w:r>
      <w:r w:rsidR="00E93D88">
        <w:t>对设备</w:t>
      </w:r>
      <w:r w:rsidR="00E93D88">
        <w:rPr>
          <w:rFonts w:hint="eastAsia"/>
        </w:rPr>
        <w:t>突然</w:t>
      </w:r>
      <w:r>
        <w:t>晃动较敏感</w:t>
      </w:r>
      <w:r>
        <w:rPr>
          <w:rFonts w:hint="eastAsia"/>
        </w:rPr>
        <w:t>。</w:t>
      </w:r>
      <w:r w:rsidR="00E93D88">
        <w:t>当设备</w:t>
      </w:r>
      <w:r w:rsidR="00E93D88">
        <w:rPr>
          <w:rFonts w:hint="eastAsia"/>
        </w:rPr>
        <w:t>慢速</w:t>
      </w:r>
      <w:r w:rsidR="00E93D88">
        <w:t>平稳移动时</w:t>
      </w:r>
      <w:r w:rsidR="00E93D88">
        <w:rPr>
          <w:rFonts w:hint="eastAsia"/>
        </w:rPr>
        <w:t>，</w:t>
      </w:r>
      <w:r w:rsidR="00E93D88">
        <w:t>使用</w:t>
      </w:r>
      <w:r w:rsidR="00E93D88">
        <w:t>ICP</w:t>
      </w:r>
      <w:r w:rsidR="00E93D88">
        <w:rPr>
          <w:rFonts w:hint="eastAsia"/>
        </w:rPr>
        <w:t>进行</w:t>
      </w:r>
      <w:r w:rsidR="00E93D88">
        <w:t>相邻关键帧（或关键帧</w:t>
      </w:r>
      <w:r w:rsidR="00E93D88">
        <w:t>-</w:t>
      </w:r>
      <w:r w:rsidR="00E93D88">
        <w:t>模型）</w:t>
      </w:r>
      <w:r>
        <w:rPr>
          <w:rFonts w:hint="eastAsia"/>
        </w:rPr>
        <w:t>配准</w:t>
      </w:r>
      <w:r>
        <w:t>，求解相机姿态</w:t>
      </w:r>
      <w:r>
        <w:rPr>
          <w:rFonts w:hint="eastAsia"/>
        </w:rPr>
        <w:t>；当</w:t>
      </w:r>
      <w:r>
        <w:t>设备产生</w:t>
      </w:r>
      <w:r>
        <w:rPr>
          <w:rFonts w:hint="eastAsia"/>
        </w:rPr>
        <w:t>迅速</w:t>
      </w:r>
      <w:r>
        <w:t>大幅晃动时，使用</w:t>
      </w:r>
      <w:r>
        <w:t>IMU</w:t>
      </w:r>
      <w:r>
        <w:t>产生的加速度、角加速度数据，对设备姿态进行粗略估计，然后</w:t>
      </w:r>
      <w:r>
        <w:rPr>
          <w:rFonts w:hint="eastAsia"/>
        </w:rPr>
        <w:t>进一步</w:t>
      </w:r>
      <w:r>
        <w:t>用</w:t>
      </w:r>
      <w:r>
        <w:t>ICP</w:t>
      </w:r>
      <w:r>
        <w:t>算法</w:t>
      </w:r>
      <w:r>
        <w:rPr>
          <w:rFonts w:hint="eastAsia"/>
        </w:rPr>
        <w:t>进行精细求解</w:t>
      </w:r>
      <w:r>
        <w:t>。</w:t>
      </w:r>
    </w:p>
    <w:p w:rsidR="00D4645F" w:rsidRDefault="00D4645F" w:rsidP="00A21761">
      <w:pPr>
        <w:spacing w:beforeLines="50" w:before="156" w:line="300" w:lineRule="auto"/>
      </w:pPr>
      <w:r>
        <w:rPr>
          <w:rFonts w:hint="eastAsia"/>
        </w:rPr>
        <w:t xml:space="preserve">3. </w:t>
      </w:r>
      <w:r w:rsidR="00C44B8A">
        <w:rPr>
          <w:rFonts w:hint="eastAsia"/>
        </w:rPr>
        <w:t>对于</w:t>
      </w:r>
      <w:r w:rsidR="00C44B8A">
        <w:t>原始</w:t>
      </w:r>
      <w:r w:rsidR="00C44B8A">
        <w:rPr>
          <w:rFonts w:hint="eastAsia"/>
        </w:rPr>
        <w:t>KinectFusion</w:t>
      </w:r>
      <w:r w:rsidR="00C44B8A">
        <w:rPr>
          <w:rFonts w:hint="eastAsia"/>
        </w:rPr>
        <w:t>算法的</w:t>
      </w:r>
      <w:r w:rsidR="00C44B8A">
        <w:t>场景规模限制，</w:t>
      </w:r>
      <w:r w:rsidR="00C44B8A">
        <w:rPr>
          <w:rFonts w:hint="eastAsia"/>
        </w:rPr>
        <w:t>有</w:t>
      </w:r>
      <w:r w:rsidR="00C44B8A">
        <w:t>一些</w:t>
      </w:r>
      <w:r w:rsidR="00C44B8A">
        <w:rPr>
          <w:rFonts w:hint="eastAsia"/>
        </w:rPr>
        <w:t>算法</w:t>
      </w:r>
      <w:r w:rsidR="00C44B8A">
        <w:t>致力于解决此问题。</w:t>
      </w:r>
      <w:r w:rsidR="000F0C3D">
        <w:rPr>
          <w:rFonts w:hint="eastAsia"/>
        </w:rPr>
        <w:t>例</w:t>
      </w:r>
      <w:r w:rsidR="00CC1BA5">
        <w:rPr>
          <w:rFonts w:hint="eastAsia"/>
        </w:rPr>
        <w:t>如</w:t>
      </w:r>
      <w:r w:rsidR="008732A6">
        <w:rPr>
          <w:rFonts w:hint="eastAsia"/>
        </w:rPr>
        <w:t>[</w:t>
      </w:r>
      <w:r w:rsidR="008732A6">
        <w:t>14]</w:t>
      </w:r>
      <w:r w:rsidR="008732A6">
        <w:rPr>
          <w:rFonts w:hint="eastAsia"/>
        </w:rPr>
        <w:t>提出</w:t>
      </w:r>
      <w:r w:rsidR="00CC1BA5">
        <w:rPr>
          <w:rFonts w:hint="eastAsia"/>
        </w:rPr>
        <w:t>一种</w:t>
      </w:r>
      <w:r w:rsidR="00CC1BA5">
        <w:t>空间哈希算法，对</w:t>
      </w:r>
      <w:r w:rsidR="00CC1BA5">
        <w:t>TSDF</w:t>
      </w:r>
      <w:r w:rsidR="00CC1BA5">
        <w:t>体素表示进行</w:t>
      </w:r>
      <w:r w:rsidR="00CC1BA5">
        <w:rPr>
          <w:rFonts w:hint="eastAsia"/>
        </w:rPr>
        <w:t>压缩</w:t>
      </w:r>
      <w:r w:rsidR="00CD3407">
        <w:rPr>
          <w:rFonts w:hint="eastAsia"/>
        </w:rPr>
        <w:t>，使</w:t>
      </w:r>
      <w:r w:rsidR="00CD3407">
        <w:t>内存占用节省为原始算法的</w:t>
      </w:r>
      <w:r w:rsidR="00CD3407">
        <w:rPr>
          <w:rFonts w:hint="eastAsia"/>
        </w:rPr>
        <w:t>10</w:t>
      </w:r>
      <w:r w:rsidR="00CD3407">
        <w:t>%</w:t>
      </w:r>
      <w:r w:rsidR="00CD3407">
        <w:t>，</w:t>
      </w:r>
      <w:r w:rsidR="00CD3407">
        <w:rPr>
          <w:rFonts w:hint="eastAsia"/>
        </w:rPr>
        <w:t>以便</w:t>
      </w:r>
      <w:r w:rsidR="00CD3407">
        <w:t>适用于更大的</w:t>
      </w:r>
      <w:r w:rsidR="00CD3407">
        <w:rPr>
          <w:rFonts w:hint="eastAsia"/>
        </w:rPr>
        <w:t>场景</w:t>
      </w:r>
      <w:r w:rsidR="00CD3407">
        <w:t>，同时获得更高的</w:t>
      </w:r>
      <w:r w:rsidR="00CD3407">
        <w:rPr>
          <w:rFonts w:hint="eastAsia"/>
        </w:rPr>
        <w:t>实时</w:t>
      </w:r>
      <w:r w:rsidR="00CD3407">
        <w:t>帧率。</w:t>
      </w:r>
    </w:p>
    <w:p w:rsidR="00FA6B66" w:rsidRPr="00CD3407" w:rsidRDefault="00FA6B66" w:rsidP="00A21761">
      <w:pPr>
        <w:spacing w:beforeLines="50" w:before="156" w:line="300" w:lineRule="auto"/>
      </w:pPr>
    </w:p>
    <w:p w:rsidR="001E4584" w:rsidRDefault="001E4584" w:rsidP="00A21761">
      <w:pPr>
        <w:pStyle w:val="2"/>
        <w:numPr>
          <w:ilvl w:val="0"/>
          <w:numId w:val="1"/>
        </w:numPr>
        <w:spacing w:beforeLines="50" w:before="156" w:line="300" w:lineRule="auto"/>
      </w:pPr>
      <w:bookmarkStart w:id="9" w:name="_Toc412024762"/>
      <w:r>
        <w:rPr>
          <w:rFonts w:hint="eastAsia"/>
        </w:rPr>
        <w:t>参考文献</w:t>
      </w:r>
      <w:bookmarkEnd w:id="9"/>
    </w:p>
    <w:p w:rsidR="005C7D5F" w:rsidRDefault="005C7D5F" w:rsidP="00A21761">
      <w:pPr>
        <w:spacing w:beforeLines="50" w:before="156" w:line="300" w:lineRule="auto"/>
      </w:pPr>
      <w:r>
        <w:rPr>
          <w:rFonts w:hint="eastAsia"/>
        </w:rPr>
        <w:t xml:space="preserve">[1] </w:t>
      </w:r>
      <w:r w:rsidRPr="00BF0A1E">
        <w:t>Pollefeys M, Van Gool L, Vergauwen M, et al. Visual modeling with a hand-held camera[J]. International Journal of Computer Vision, 2004, 59(3): 207-232.</w:t>
      </w:r>
    </w:p>
    <w:p w:rsidR="005C7D5F" w:rsidRDefault="005C7D5F" w:rsidP="00A21761">
      <w:pPr>
        <w:spacing w:beforeLines="50" w:before="156" w:line="300" w:lineRule="auto"/>
      </w:pPr>
      <w:r>
        <w:t xml:space="preserve">[2] </w:t>
      </w:r>
      <w:r w:rsidRPr="003D1F13">
        <w:t>Newcombe R A, Davison A J. Live dense reconstruction with a single moving camera[C]//Computer Vision and Pattern Recognition (CVPR), 2010 IEEE Conference on. IEEE, 2010: 1498-1505.</w:t>
      </w:r>
    </w:p>
    <w:p w:rsidR="00AA307F" w:rsidRDefault="00AA307F" w:rsidP="00A21761">
      <w:pPr>
        <w:spacing w:beforeLines="50" w:before="156" w:line="300" w:lineRule="auto"/>
      </w:pPr>
      <w:r>
        <w:t xml:space="preserve">[3] </w:t>
      </w:r>
      <w:r w:rsidRPr="00AA307F">
        <w:t>http://www.microsoft.com/en-us/kinectforwindows/</w:t>
      </w:r>
    </w:p>
    <w:p w:rsidR="00B97A40" w:rsidRDefault="00B97A40" w:rsidP="00A21761">
      <w:pPr>
        <w:spacing w:beforeLines="50" w:before="156" w:line="300" w:lineRule="auto"/>
      </w:pPr>
      <w:r>
        <w:rPr>
          <w:rFonts w:hint="eastAsia"/>
        </w:rPr>
        <w:t>[</w:t>
      </w:r>
      <w:r w:rsidR="00733FD4">
        <w:t>4</w:t>
      </w:r>
      <w:r>
        <w:t xml:space="preserve">] </w:t>
      </w:r>
      <w:r w:rsidRPr="00B97A40">
        <w:t>Weise T, Wismer T, Leibe B, et al. In-hand scanning with online loop closure[C]//Computer Vision Workshops (ICCV Workshops), 2009 IEEE 12th International Conference on. IEEE, 2009: 1630-1637.</w:t>
      </w:r>
    </w:p>
    <w:p w:rsidR="000B0F18" w:rsidRDefault="00733FD4" w:rsidP="00A21761">
      <w:pPr>
        <w:spacing w:beforeLines="50" w:before="156" w:line="300" w:lineRule="auto"/>
      </w:pPr>
      <w:r>
        <w:t>[5</w:t>
      </w:r>
      <w:r w:rsidR="000B0F18">
        <w:t xml:space="preserve">] </w:t>
      </w:r>
      <w:r w:rsidR="000B0F18" w:rsidRPr="000B0F18">
        <w:t>Henry P, Krainin M, Herbst E, et al. RGB-D mapping: Using Kinect-style depth cameras for dense 3D modeling of indoor environments[J]. The International Journal of Robotics Research, 2012, 31(5): 647-663.</w:t>
      </w:r>
    </w:p>
    <w:p w:rsidR="000B0F18" w:rsidRDefault="00733FD4" w:rsidP="00A21761">
      <w:pPr>
        <w:spacing w:beforeLines="50" w:before="156" w:line="300" w:lineRule="auto"/>
      </w:pPr>
      <w:r>
        <w:t>[6</w:t>
      </w:r>
      <w:r w:rsidR="000B0F18">
        <w:t xml:space="preserve">] </w:t>
      </w:r>
      <w:r w:rsidR="000B0F18" w:rsidRPr="000B0F18">
        <w:t>Stuckler J, Behnke S. Integrating depth and color cues for dense multi-resolution scene mapping using rgb-d cameras[C]//Multisensor Fusion and Integration for Intelligent Systems (MFI), 2012 IEEE Conference on. IEEE, 2012: 162-167.</w:t>
      </w:r>
    </w:p>
    <w:p w:rsidR="000B0F18" w:rsidRDefault="001B14D0" w:rsidP="00A21761">
      <w:pPr>
        <w:spacing w:beforeLines="50" w:before="156" w:line="300" w:lineRule="auto"/>
      </w:pPr>
      <w:r>
        <w:rPr>
          <w:rFonts w:hint="eastAsia"/>
        </w:rPr>
        <w:t xml:space="preserve">[7] </w:t>
      </w:r>
      <w:r w:rsidRPr="001B14D0">
        <w:t>Newcombe R A, Izadi S, Hilliges O, et al. KinectFusion: Real-time dense surface mapping and tracking[C]//Mixed and augmented reality (ISMAR), 2011 10th IEEE international symposium on. IEEE, 2011: 127-136.</w:t>
      </w:r>
    </w:p>
    <w:p w:rsidR="00C9261E" w:rsidRDefault="00C9261E" w:rsidP="00A21761">
      <w:pPr>
        <w:spacing w:beforeLines="50" w:before="156" w:line="300" w:lineRule="auto"/>
      </w:pPr>
      <w:r>
        <w:t xml:space="preserve">[8] </w:t>
      </w:r>
      <w:r w:rsidRPr="00C9261E">
        <w:t>Gallup D, Pollefeys M, Frahm J M. 3d reconstruction using an n-layer heightmap[M]//Pattern Recognition. Springer Berlin Heidelberg, 2010: 1-10.</w:t>
      </w:r>
    </w:p>
    <w:p w:rsidR="00D731FE" w:rsidRDefault="00D731FE" w:rsidP="00A21761">
      <w:pPr>
        <w:spacing w:beforeLines="50" w:before="156" w:line="300" w:lineRule="auto"/>
      </w:pPr>
      <w:r>
        <w:lastRenderedPageBreak/>
        <w:t xml:space="preserve">[9] </w:t>
      </w:r>
      <w:r w:rsidR="00CF0481" w:rsidRPr="00CF0481">
        <w:t>Zeng M, Zhao F, Zheng J, et al. Octree-based fusion for realtime 3D reconstruction[J]. Graphical Models, 2013, 75(3): 126-136.</w:t>
      </w:r>
    </w:p>
    <w:p w:rsidR="00CF0481" w:rsidRDefault="00CF0481" w:rsidP="00A21761">
      <w:pPr>
        <w:spacing w:beforeLines="50" w:before="156" w:line="300" w:lineRule="auto"/>
      </w:pPr>
      <w:r>
        <w:t xml:space="preserve">[10] </w:t>
      </w:r>
      <w:r w:rsidRPr="00CF0481">
        <w:t>Whelan T, Johannsson H, Kaess M, et al. Robust real-time visual odometry for dense RGB-D mapping[C]//Robotics and Automation (ICRA), 2013 IEEE International Conference on. IEEE, 2013: 5724-5731.</w:t>
      </w:r>
    </w:p>
    <w:p w:rsidR="008F18B7" w:rsidRDefault="008F18B7" w:rsidP="00A21761">
      <w:pPr>
        <w:spacing w:beforeLines="50" w:before="156" w:line="300" w:lineRule="auto"/>
      </w:pPr>
      <w:r>
        <w:t xml:space="preserve">[11] </w:t>
      </w:r>
      <w:r w:rsidRPr="008F18B7">
        <w:t>Schmeing M, Jiang X. Edge-aware depth image filtering using color segmentation[J]. Pattern Recognition Letters, 2014, 50: 63-71.</w:t>
      </w:r>
    </w:p>
    <w:p w:rsidR="008F18B7" w:rsidRDefault="008F18B7" w:rsidP="00A21761">
      <w:pPr>
        <w:spacing w:beforeLines="50" w:before="156" w:line="300" w:lineRule="auto"/>
      </w:pPr>
      <w:r>
        <w:t xml:space="preserve">[12] </w:t>
      </w:r>
      <w:r w:rsidR="00F533D6" w:rsidRPr="00F533D6">
        <w:t>Schmeing M, Krauskopf E, Jiang X. Real-time depth fusion using a low-cost depth sensor array[C]//3DTV-Conference: The True Vision-Capture, Transmission and Display of 3D Video (3DTV-CON), 2014. IEEE, 2014: 1-4.</w:t>
      </w:r>
    </w:p>
    <w:p w:rsidR="00C9261E" w:rsidRDefault="0063685F" w:rsidP="00A21761">
      <w:pPr>
        <w:spacing w:beforeLines="50" w:before="156" w:line="300" w:lineRule="auto"/>
      </w:pPr>
      <w:r>
        <w:rPr>
          <w:rFonts w:hint="eastAsia"/>
        </w:rPr>
        <w:t xml:space="preserve">[13] </w:t>
      </w:r>
      <w:r w:rsidRPr="0063685F">
        <w:rPr>
          <w:rFonts w:hint="eastAsia"/>
        </w:rPr>
        <w:t>呙维</w:t>
      </w:r>
      <w:r w:rsidRPr="0063685F">
        <w:rPr>
          <w:rFonts w:hint="eastAsia"/>
        </w:rPr>
        <w:t xml:space="preserve">, </w:t>
      </w:r>
      <w:r w:rsidRPr="0063685F">
        <w:rPr>
          <w:rFonts w:hint="eastAsia"/>
        </w:rPr>
        <w:t>胡涛</w:t>
      </w:r>
      <w:r w:rsidRPr="0063685F">
        <w:rPr>
          <w:rFonts w:hint="eastAsia"/>
        </w:rPr>
        <w:t xml:space="preserve">, </w:t>
      </w:r>
      <w:r w:rsidRPr="0063685F">
        <w:rPr>
          <w:rFonts w:hint="eastAsia"/>
        </w:rPr>
        <w:t>朱欣焰</w:t>
      </w:r>
      <w:r w:rsidRPr="0063685F">
        <w:rPr>
          <w:rFonts w:hint="eastAsia"/>
        </w:rPr>
        <w:t xml:space="preserve">. </w:t>
      </w:r>
      <w:r w:rsidRPr="0063685F">
        <w:rPr>
          <w:rFonts w:hint="eastAsia"/>
        </w:rPr>
        <w:t>基于</w:t>
      </w:r>
      <w:r w:rsidRPr="0063685F">
        <w:rPr>
          <w:rFonts w:hint="eastAsia"/>
        </w:rPr>
        <w:t xml:space="preserve"> Kinect </w:t>
      </w:r>
      <w:r w:rsidRPr="0063685F">
        <w:rPr>
          <w:rFonts w:hint="eastAsia"/>
        </w:rPr>
        <w:t>的深度数据融合方法</w:t>
      </w:r>
      <w:r w:rsidRPr="0063685F">
        <w:rPr>
          <w:rFonts w:hint="eastAsia"/>
        </w:rPr>
        <w:t xml:space="preserve">[J]. </w:t>
      </w:r>
      <w:r w:rsidRPr="0063685F">
        <w:rPr>
          <w:rFonts w:hint="eastAsia"/>
        </w:rPr>
        <w:t>计算机应用研究</w:t>
      </w:r>
      <w:r w:rsidRPr="0063685F">
        <w:rPr>
          <w:rFonts w:hint="eastAsia"/>
        </w:rPr>
        <w:t>, 2014, 31(1): 285-288.</w:t>
      </w:r>
    </w:p>
    <w:p w:rsidR="00C9261E" w:rsidRDefault="008732A6" w:rsidP="00A21761">
      <w:pPr>
        <w:spacing w:beforeLines="50" w:before="156" w:line="300" w:lineRule="auto"/>
      </w:pPr>
      <w:r>
        <w:rPr>
          <w:rFonts w:hint="eastAsia"/>
        </w:rPr>
        <w:t xml:space="preserve">[14] </w:t>
      </w:r>
      <w:r w:rsidRPr="008732A6">
        <w:t>Nießner M, Zollhöfer M, Izadi S, et al. Real-time 3d reconstruction at scale using voxel hashing[J]. ACM Transactions on Graphics (TOG), 2013, 32(6): 169.</w:t>
      </w:r>
    </w:p>
    <w:sectPr w:rsidR="00C926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7787" w:rsidRDefault="009E7787" w:rsidP="00674809">
      <w:r>
        <w:separator/>
      </w:r>
    </w:p>
  </w:endnote>
  <w:endnote w:type="continuationSeparator" w:id="0">
    <w:p w:rsidR="009E7787" w:rsidRDefault="009E7787" w:rsidP="006748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7787" w:rsidRDefault="009E7787" w:rsidP="00674809">
      <w:r>
        <w:separator/>
      </w:r>
    </w:p>
  </w:footnote>
  <w:footnote w:type="continuationSeparator" w:id="0">
    <w:p w:rsidR="009E7787" w:rsidRDefault="009E7787" w:rsidP="006748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3B676DF"/>
    <w:multiLevelType w:val="hybridMultilevel"/>
    <w:tmpl w:val="86DAFE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65E3"/>
    <w:rsid w:val="0001051F"/>
    <w:rsid w:val="00034BD2"/>
    <w:rsid w:val="000449A0"/>
    <w:rsid w:val="00061B4B"/>
    <w:rsid w:val="000852BC"/>
    <w:rsid w:val="000B0F18"/>
    <w:rsid w:val="000B7D29"/>
    <w:rsid w:val="000C7FAD"/>
    <w:rsid w:val="000F0C3D"/>
    <w:rsid w:val="00103DC8"/>
    <w:rsid w:val="00120EFE"/>
    <w:rsid w:val="0013388F"/>
    <w:rsid w:val="001665AB"/>
    <w:rsid w:val="001725D0"/>
    <w:rsid w:val="00173AFA"/>
    <w:rsid w:val="00177149"/>
    <w:rsid w:val="00177B30"/>
    <w:rsid w:val="0019191C"/>
    <w:rsid w:val="00191BB4"/>
    <w:rsid w:val="001A65E3"/>
    <w:rsid w:val="001B14D0"/>
    <w:rsid w:val="001B25CC"/>
    <w:rsid w:val="001B7F5D"/>
    <w:rsid w:val="001C5F59"/>
    <w:rsid w:val="001D3895"/>
    <w:rsid w:val="001E4584"/>
    <w:rsid w:val="001F4B16"/>
    <w:rsid w:val="00205918"/>
    <w:rsid w:val="00224D7B"/>
    <w:rsid w:val="00226590"/>
    <w:rsid w:val="0024701A"/>
    <w:rsid w:val="002F08D4"/>
    <w:rsid w:val="002F3E69"/>
    <w:rsid w:val="00302011"/>
    <w:rsid w:val="00303DBA"/>
    <w:rsid w:val="0033150D"/>
    <w:rsid w:val="00390AE7"/>
    <w:rsid w:val="00397C42"/>
    <w:rsid w:val="003D1F13"/>
    <w:rsid w:val="004243DE"/>
    <w:rsid w:val="00452D03"/>
    <w:rsid w:val="00485E62"/>
    <w:rsid w:val="004E7045"/>
    <w:rsid w:val="004F4290"/>
    <w:rsid w:val="005C7D5F"/>
    <w:rsid w:val="00630FA8"/>
    <w:rsid w:val="0063685F"/>
    <w:rsid w:val="00667505"/>
    <w:rsid w:val="00667D82"/>
    <w:rsid w:val="00674809"/>
    <w:rsid w:val="006A26B8"/>
    <w:rsid w:val="006D01DF"/>
    <w:rsid w:val="00711C9A"/>
    <w:rsid w:val="00733FD4"/>
    <w:rsid w:val="007534E9"/>
    <w:rsid w:val="007C2C0D"/>
    <w:rsid w:val="007D13DA"/>
    <w:rsid w:val="008145E4"/>
    <w:rsid w:val="008243EB"/>
    <w:rsid w:val="008732A6"/>
    <w:rsid w:val="0088623C"/>
    <w:rsid w:val="008C5426"/>
    <w:rsid w:val="008E2CEE"/>
    <w:rsid w:val="008E4439"/>
    <w:rsid w:val="008F18B7"/>
    <w:rsid w:val="009231FB"/>
    <w:rsid w:val="0093102D"/>
    <w:rsid w:val="009374C5"/>
    <w:rsid w:val="009376D4"/>
    <w:rsid w:val="00941C35"/>
    <w:rsid w:val="0097258C"/>
    <w:rsid w:val="00974851"/>
    <w:rsid w:val="00983F60"/>
    <w:rsid w:val="009B03C1"/>
    <w:rsid w:val="009D2AF4"/>
    <w:rsid w:val="009E06AA"/>
    <w:rsid w:val="009E40A7"/>
    <w:rsid w:val="009E7787"/>
    <w:rsid w:val="00A21761"/>
    <w:rsid w:val="00A50D42"/>
    <w:rsid w:val="00A63E90"/>
    <w:rsid w:val="00A86C0B"/>
    <w:rsid w:val="00AA307F"/>
    <w:rsid w:val="00AE2EE1"/>
    <w:rsid w:val="00B25705"/>
    <w:rsid w:val="00B37997"/>
    <w:rsid w:val="00B5211B"/>
    <w:rsid w:val="00B73F06"/>
    <w:rsid w:val="00B75A63"/>
    <w:rsid w:val="00B77A86"/>
    <w:rsid w:val="00B97A40"/>
    <w:rsid w:val="00BB66F0"/>
    <w:rsid w:val="00BC0D73"/>
    <w:rsid w:val="00BC7A0E"/>
    <w:rsid w:val="00BD3992"/>
    <w:rsid w:val="00BE1605"/>
    <w:rsid w:val="00BE2CF1"/>
    <w:rsid w:val="00BF0A1E"/>
    <w:rsid w:val="00BF34E6"/>
    <w:rsid w:val="00C0133D"/>
    <w:rsid w:val="00C44B8A"/>
    <w:rsid w:val="00C6221F"/>
    <w:rsid w:val="00C66F19"/>
    <w:rsid w:val="00C8439C"/>
    <w:rsid w:val="00C9261E"/>
    <w:rsid w:val="00CA29C0"/>
    <w:rsid w:val="00CC1BA5"/>
    <w:rsid w:val="00CD3407"/>
    <w:rsid w:val="00CF0481"/>
    <w:rsid w:val="00D20F40"/>
    <w:rsid w:val="00D25323"/>
    <w:rsid w:val="00D4645F"/>
    <w:rsid w:val="00D731FE"/>
    <w:rsid w:val="00DB5FDC"/>
    <w:rsid w:val="00DC701F"/>
    <w:rsid w:val="00DD6FEB"/>
    <w:rsid w:val="00DE6BDA"/>
    <w:rsid w:val="00DF6EE0"/>
    <w:rsid w:val="00E15A19"/>
    <w:rsid w:val="00E27448"/>
    <w:rsid w:val="00E32B8E"/>
    <w:rsid w:val="00E93D88"/>
    <w:rsid w:val="00EA5A07"/>
    <w:rsid w:val="00ED27B1"/>
    <w:rsid w:val="00EF154D"/>
    <w:rsid w:val="00EF6A21"/>
    <w:rsid w:val="00F12009"/>
    <w:rsid w:val="00F13BFF"/>
    <w:rsid w:val="00F533D6"/>
    <w:rsid w:val="00F715D5"/>
    <w:rsid w:val="00F8429F"/>
    <w:rsid w:val="00FA6B66"/>
    <w:rsid w:val="00FF3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7FDFCAC-540E-4AE8-B858-8D3064664C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97A4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2D0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F0A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caption"/>
    <w:basedOn w:val="a"/>
    <w:next w:val="a"/>
    <w:uiPriority w:val="35"/>
    <w:unhideWhenUsed/>
    <w:qFormat/>
    <w:rsid w:val="00BF0A1E"/>
    <w:rPr>
      <w:rFonts w:asciiTheme="majorHAnsi" w:eastAsia="黑体" w:hAnsiTheme="majorHAnsi" w:cstheme="majorBidi"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7A40"/>
    <w:rPr>
      <w:b/>
      <w:bCs/>
      <w:kern w:val="44"/>
      <w:sz w:val="44"/>
      <w:szCs w:val="44"/>
    </w:rPr>
  </w:style>
  <w:style w:type="paragraph" w:styleId="a5">
    <w:name w:val="header"/>
    <w:basedOn w:val="a"/>
    <w:link w:val="Char"/>
    <w:uiPriority w:val="99"/>
    <w:unhideWhenUsed/>
    <w:rsid w:val="006748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674809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6748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67480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52D03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Placeholder Text"/>
    <w:basedOn w:val="a0"/>
    <w:uiPriority w:val="99"/>
    <w:semiHidden/>
    <w:rsid w:val="00667505"/>
    <w:rPr>
      <w:color w:val="808080"/>
    </w:rPr>
  </w:style>
  <w:style w:type="paragraph" w:styleId="a8">
    <w:name w:val="List Paragraph"/>
    <w:basedOn w:val="a"/>
    <w:uiPriority w:val="34"/>
    <w:qFormat/>
    <w:rsid w:val="00711C9A"/>
    <w:pPr>
      <w:ind w:firstLineChars="200" w:firstLine="420"/>
    </w:pPr>
  </w:style>
  <w:style w:type="table" w:styleId="4-5">
    <w:name w:val="List Table 4 Accent 5"/>
    <w:basedOn w:val="a1"/>
    <w:uiPriority w:val="49"/>
    <w:rsid w:val="00711C9A"/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C7EDCC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TOC">
    <w:name w:val="TOC Heading"/>
    <w:basedOn w:val="1"/>
    <w:next w:val="a"/>
    <w:uiPriority w:val="39"/>
    <w:unhideWhenUsed/>
    <w:qFormat/>
    <w:rsid w:val="00711C9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11C9A"/>
  </w:style>
  <w:style w:type="paragraph" w:styleId="20">
    <w:name w:val="toc 2"/>
    <w:basedOn w:val="a"/>
    <w:next w:val="a"/>
    <w:autoRedefine/>
    <w:uiPriority w:val="39"/>
    <w:unhideWhenUsed/>
    <w:rsid w:val="00711C9A"/>
    <w:pPr>
      <w:ind w:leftChars="200" w:left="420"/>
    </w:pPr>
  </w:style>
  <w:style w:type="character" w:styleId="a9">
    <w:name w:val="Hyperlink"/>
    <w:basedOn w:val="a0"/>
    <w:uiPriority w:val="99"/>
    <w:unhideWhenUsed/>
    <w:rsid w:val="00711C9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230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51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B3D0C4-DB6F-4628-BB3D-494FE13FDA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66</TotalTime>
  <Pages>8</Pages>
  <Words>1141</Words>
  <Characters>6508</Characters>
  <Application>Microsoft Office Word</Application>
  <DocSecurity>0</DocSecurity>
  <Lines>54</Lines>
  <Paragraphs>15</Paragraphs>
  <ScaleCrop>false</ScaleCrop>
  <Company/>
  <LinksUpToDate>false</LinksUpToDate>
  <CharactersWithSpaces>76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琛</dc:creator>
  <cp:keywords/>
  <dc:description/>
  <cp:lastModifiedBy>张琛</cp:lastModifiedBy>
  <cp:revision>19</cp:revision>
  <dcterms:created xsi:type="dcterms:W3CDTF">2015-02-10T06:48:00Z</dcterms:created>
  <dcterms:modified xsi:type="dcterms:W3CDTF">2015-02-19T15:13:00Z</dcterms:modified>
</cp:coreProperties>
</file>